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8B9880" w14:textId="77777777" w:rsidR="00563D54" w:rsidRDefault="00563D54" w:rsidP="00563D54">
      <w:pPr>
        <w:pStyle w:val="Titel"/>
        <w:spacing w:line="360" w:lineRule="auto"/>
        <w:rPr>
          <w:rFonts w:eastAsiaTheme="minorHAnsi"/>
        </w:rPr>
      </w:pPr>
      <w:r>
        <w:rPr>
          <w:rFonts w:asciiTheme="minorHAnsi" w:eastAsiaTheme="minorEastAsia" w:hAnsiTheme="minorHAnsi" w:cstheme="minorBidi"/>
        </w:rPr>
        <w:t>Systemarkitektur</w:t>
      </w:r>
      <w:r w:rsidRPr="00F45B19">
        <w:rPr>
          <w:rFonts w:asciiTheme="minorHAnsi" w:eastAsiaTheme="minorEastAsia" w:hAnsiTheme="minorHAnsi" w:cstheme="minorBidi"/>
        </w:rPr>
        <w:t xml:space="preserve"> specifikation.</w:t>
      </w:r>
    </w:p>
    <w:p w14:paraId="00663FE5" w14:textId="77777777" w:rsidR="00563D54" w:rsidRDefault="00563D54" w:rsidP="00563D54">
      <w:pPr>
        <w:spacing w:line="360" w:lineRule="auto"/>
      </w:pPr>
      <w:r>
        <w:t>Semesterprojekt 2. semester 2016, gruppe 15.</w:t>
      </w:r>
    </w:p>
    <w:sdt>
      <w:sdtPr>
        <w:rPr>
          <w:rFonts w:asciiTheme="minorHAnsi" w:eastAsiaTheme="minorHAnsi" w:hAnsiTheme="minorHAnsi" w:cstheme="minorBidi"/>
          <w:color w:val="auto"/>
          <w:sz w:val="22"/>
          <w:szCs w:val="22"/>
          <w:lang w:eastAsia="en-US"/>
        </w:rPr>
        <w:id w:val="-783965533"/>
        <w:docPartObj>
          <w:docPartGallery w:val="Table of Contents"/>
          <w:docPartUnique/>
        </w:docPartObj>
      </w:sdtPr>
      <w:sdtEndPr>
        <w:rPr>
          <w:b/>
          <w:bCs/>
        </w:rPr>
      </w:sdtEndPr>
      <w:sdtContent>
        <w:p w14:paraId="6DADDC0D" w14:textId="77777777" w:rsidR="00563D54" w:rsidRDefault="00563D54" w:rsidP="00563D54">
          <w:pPr>
            <w:pStyle w:val="Overskrift"/>
            <w:spacing w:line="360" w:lineRule="auto"/>
          </w:pPr>
          <w:r>
            <w:t>Indholdsfortegnelse</w:t>
          </w:r>
        </w:p>
        <w:p w14:paraId="41DFD0D7" w14:textId="77777777" w:rsidR="00563D54" w:rsidRDefault="00563D54" w:rsidP="00563D54">
          <w:pPr>
            <w:pStyle w:val="Indholdsfortegnelse1"/>
            <w:tabs>
              <w:tab w:val="right" w:leader="dot" w:pos="9016"/>
            </w:tabs>
            <w:rPr>
              <w:rFonts w:cstheme="minorBidi"/>
              <w:noProof/>
            </w:rPr>
          </w:pPr>
          <w:r>
            <w:fldChar w:fldCharType="begin"/>
          </w:r>
          <w:r>
            <w:instrText xml:space="preserve"> TOC \o "1-3" \h \z \u </w:instrText>
          </w:r>
          <w:r>
            <w:fldChar w:fldCharType="separate"/>
          </w:r>
          <w:hyperlink w:anchor="_Toc449048463" w:history="1">
            <w:r w:rsidRPr="004B71DD">
              <w:rPr>
                <w:rStyle w:val="Hyperlink"/>
                <w:noProof/>
              </w:rPr>
              <w:t>Systemarkitektur.</w:t>
            </w:r>
            <w:r>
              <w:rPr>
                <w:noProof/>
                <w:webHidden/>
              </w:rPr>
              <w:tab/>
            </w:r>
            <w:r>
              <w:rPr>
                <w:noProof/>
                <w:webHidden/>
              </w:rPr>
              <w:fldChar w:fldCharType="begin"/>
            </w:r>
            <w:r>
              <w:rPr>
                <w:noProof/>
                <w:webHidden/>
              </w:rPr>
              <w:instrText xml:space="preserve"> PAGEREF _Toc449048463 \h </w:instrText>
            </w:r>
            <w:r>
              <w:rPr>
                <w:noProof/>
                <w:webHidden/>
              </w:rPr>
            </w:r>
            <w:r>
              <w:rPr>
                <w:noProof/>
                <w:webHidden/>
              </w:rPr>
              <w:fldChar w:fldCharType="separate"/>
            </w:r>
            <w:r>
              <w:rPr>
                <w:noProof/>
                <w:webHidden/>
              </w:rPr>
              <w:t>2</w:t>
            </w:r>
            <w:r>
              <w:rPr>
                <w:noProof/>
                <w:webHidden/>
              </w:rPr>
              <w:fldChar w:fldCharType="end"/>
            </w:r>
          </w:hyperlink>
        </w:p>
        <w:p w14:paraId="425BA28B" w14:textId="77777777" w:rsidR="00563D54" w:rsidRDefault="00563D54" w:rsidP="00563D54">
          <w:pPr>
            <w:pStyle w:val="Indholdsfortegnelse1"/>
            <w:tabs>
              <w:tab w:val="right" w:leader="dot" w:pos="9016"/>
            </w:tabs>
            <w:rPr>
              <w:rFonts w:cstheme="minorBidi"/>
              <w:noProof/>
            </w:rPr>
          </w:pPr>
          <w:hyperlink w:anchor="_Toc449048464" w:history="1">
            <w:r w:rsidRPr="004B71DD">
              <w:rPr>
                <w:rStyle w:val="Hyperlink"/>
                <w:noProof/>
              </w:rPr>
              <w:t>Hardware-arkitektur</w:t>
            </w:r>
            <w:r>
              <w:rPr>
                <w:noProof/>
                <w:webHidden/>
              </w:rPr>
              <w:tab/>
            </w:r>
            <w:r>
              <w:rPr>
                <w:noProof/>
                <w:webHidden/>
              </w:rPr>
              <w:fldChar w:fldCharType="begin"/>
            </w:r>
            <w:r>
              <w:rPr>
                <w:noProof/>
                <w:webHidden/>
              </w:rPr>
              <w:instrText xml:space="preserve"> PAGEREF _Toc449048464 \h </w:instrText>
            </w:r>
            <w:r>
              <w:rPr>
                <w:noProof/>
                <w:webHidden/>
              </w:rPr>
            </w:r>
            <w:r>
              <w:rPr>
                <w:noProof/>
                <w:webHidden/>
              </w:rPr>
              <w:fldChar w:fldCharType="separate"/>
            </w:r>
            <w:r>
              <w:rPr>
                <w:noProof/>
                <w:webHidden/>
              </w:rPr>
              <w:t>3</w:t>
            </w:r>
            <w:r>
              <w:rPr>
                <w:noProof/>
                <w:webHidden/>
              </w:rPr>
              <w:fldChar w:fldCharType="end"/>
            </w:r>
          </w:hyperlink>
        </w:p>
        <w:p w14:paraId="5077918D" w14:textId="77777777" w:rsidR="00563D54" w:rsidRDefault="00563D54" w:rsidP="00563D54">
          <w:pPr>
            <w:pStyle w:val="Indholdsfortegnelse2"/>
            <w:tabs>
              <w:tab w:val="right" w:leader="dot" w:pos="9016"/>
            </w:tabs>
            <w:rPr>
              <w:rFonts w:cstheme="minorBidi"/>
              <w:noProof/>
            </w:rPr>
          </w:pPr>
          <w:hyperlink w:anchor="_Toc449048465" w:history="1">
            <w:r w:rsidRPr="004B71DD">
              <w:rPr>
                <w:rStyle w:val="Hyperlink"/>
                <w:noProof/>
              </w:rPr>
              <w:t>System</w:t>
            </w:r>
            <w:r>
              <w:rPr>
                <w:noProof/>
                <w:webHidden/>
              </w:rPr>
              <w:tab/>
            </w:r>
            <w:r>
              <w:rPr>
                <w:noProof/>
                <w:webHidden/>
              </w:rPr>
              <w:fldChar w:fldCharType="begin"/>
            </w:r>
            <w:r>
              <w:rPr>
                <w:noProof/>
                <w:webHidden/>
              </w:rPr>
              <w:instrText xml:space="preserve"> PAGEREF _Toc449048465 \h </w:instrText>
            </w:r>
            <w:r>
              <w:rPr>
                <w:noProof/>
                <w:webHidden/>
              </w:rPr>
            </w:r>
            <w:r>
              <w:rPr>
                <w:noProof/>
                <w:webHidden/>
              </w:rPr>
              <w:fldChar w:fldCharType="separate"/>
            </w:r>
            <w:r>
              <w:rPr>
                <w:noProof/>
                <w:webHidden/>
              </w:rPr>
              <w:t>3</w:t>
            </w:r>
            <w:r>
              <w:rPr>
                <w:noProof/>
                <w:webHidden/>
              </w:rPr>
              <w:fldChar w:fldCharType="end"/>
            </w:r>
          </w:hyperlink>
        </w:p>
        <w:p w14:paraId="1617AD03" w14:textId="77777777" w:rsidR="00563D54" w:rsidRDefault="00563D54" w:rsidP="00563D54">
          <w:pPr>
            <w:pStyle w:val="Indholdsfortegnelse2"/>
            <w:tabs>
              <w:tab w:val="right" w:leader="dot" w:pos="9016"/>
            </w:tabs>
            <w:rPr>
              <w:rFonts w:cstheme="minorBidi"/>
              <w:noProof/>
            </w:rPr>
          </w:pPr>
          <w:hyperlink w:anchor="_Toc449048469" w:history="1">
            <w:r w:rsidRPr="004B71DD">
              <w:rPr>
                <w:rStyle w:val="Hyperlink"/>
                <w:noProof/>
              </w:rPr>
              <w:t>Styreboks</w:t>
            </w:r>
            <w:r>
              <w:rPr>
                <w:noProof/>
                <w:webHidden/>
              </w:rPr>
              <w:tab/>
            </w:r>
            <w:r>
              <w:rPr>
                <w:noProof/>
                <w:webHidden/>
              </w:rPr>
              <w:fldChar w:fldCharType="begin"/>
            </w:r>
            <w:r>
              <w:rPr>
                <w:noProof/>
                <w:webHidden/>
              </w:rPr>
              <w:instrText xml:space="preserve"> PAGEREF _Toc449048469 \h </w:instrText>
            </w:r>
            <w:r>
              <w:rPr>
                <w:noProof/>
                <w:webHidden/>
              </w:rPr>
            </w:r>
            <w:r>
              <w:rPr>
                <w:noProof/>
                <w:webHidden/>
              </w:rPr>
              <w:fldChar w:fldCharType="separate"/>
            </w:r>
            <w:r>
              <w:rPr>
                <w:noProof/>
                <w:webHidden/>
              </w:rPr>
              <w:t>6</w:t>
            </w:r>
            <w:r>
              <w:rPr>
                <w:noProof/>
                <w:webHidden/>
              </w:rPr>
              <w:fldChar w:fldCharType="end"/>
            </w:r>
          </w:hyperlink>
        </w:p>
        <w:p w14:paraId="2554F6F3" w14:textId="77777777" w:rsidR="00563D54" w:rsidRDefault="00563D54" w:rsidP="00563D54">
          <w:pPr>
            <w:pStyle w:val="Indholdsfortegnelse2"/>
            <w:tabs>
              <w:tab w:val="right" w:leader="dot" w:pos="9016"/>
            </w:tabs>
            <w:rPr>
              <w:rFonts w:cstheme="minorBidi"/>
              <w:noProof/>
            </w:rPr>
          </w:pPr>
          <w:hyperlink w:anchor="_Toc449048473" w:history="1">
            <w:r w:rsidRPr="004B71DD">
              <w:rPr>
                <w:rStyle w:val="Hyperlink"/>
                <w:noProof/>
              </w:rPr>
              <w:t>Enheder</w:t>
            </w:r>
            <w:r>
              <w:rPr>
                <w:noProof/>
                <w:webHidden/>
              </w:rPr>
              <w:tab/>
            </w:r>
            <w:r>
              <w:rPr>
                <w:noProof/>
                <w:webHidden/>
              </w:rPr>
              <w:fldChar w:fldCharType="begin"/>
            </w:r>
            <w:r>
              <w:rPr>
                <w:noProof/>
                <w:webHidden/>
              </w:rPr>
              <w:instrText xml:space="preserve"> PAGEREF _Toc449048473 \h </w:instrText>
            </w:r>
            <w:r>
              <w:rPr>
                <w:noProof/>
                <w:webHidden/>
              </w:rPr>
            </w:r>
            <w:r>
              <w:rPr>
                <w:noProof/>
                <w:webHidden/>
              </w:rPr>
              <w:fldChar w:fldCharType="separate"/>
            </w:r>
            <w:r>
              <w:rPr>
                <w:noProof/>
                <w:webHidden/>
              </w:rPr>
              <w:t>10</w:t>
            </w:r>
            <w:r>
              <w:rPr>
                <w:noProof/>
                <w:webHidden/>
              </w:rPr>
              <w:fldChar w:fldCharType="end"/>
            </w:r>
          </w:hyperlink>
        </w:p>
        <w:p w14:paraId="47929E38" w14:textId="77777777" w:rsidR="00563D54" w:rsidRDefault="00563D54" w:rsidP="00563D54">
          <w:pPr>
            <w:pStyle w:val="Indholdsfortegnelse1"/>
            <w:tabs>
              <w:tab w:val="right" w:leader="dot" w:pos="9016"/>
            </w:tabs>
            <w:rPr>
              <w:rFonts w:cstheme="minorBidi"/>
              <w:noProof/>
            </w:rPr>
          </w:pPr>
          <w:hyperlink w:anchor="_Toc449048477" w:history="1">
            <w:r w:rsidRPr="004B71DD">
              <w:rPr>
                <w:rStyle w:val="Hyperlink"/>
                <w:noProof/>
              </w:rPr>
              <w:t>Protokoller</w:t>
            </w:r>
            <w:r>
              <w:rPr>
                <w:noProof/>
                <w:webHidden/>
              </w:rPr>
              <w:tab/>
            </w:r>
            <w:r>
              <w:rPr>
                <w:noProof/>
                <w:webHidden/>
              </w:rPr>
              <w:fldChar w:fldCharType="begin"/>
            </w:r>
            <w:r>
              <w:rPr>
                <w:noProof/>
                <w:webHidden/>
              </w:rPr>
              <w:instrText xml:space="preserve"> PAGEREF _Toc449048477 \h </w:instrText>
            </w:r>
            <w:r>
              <w:rPr>
                <w:noProof/>
                <w:webHidden/>
              </w:rPr>
            </w:r>
            <w:r>
              <w:rPr>
                <w:noProof/>
                <w:webHidden/>
              </w:rPr>
              <w:fldChar w:fldCharType="separate"/>
            </w:r>
            <w:r>
              <w:rPr>
                <w:noProof/>
                <w:webHidden/>
              </w:rPr>
              <w:t>14</w:t>
            </w:r>
            <w:r>
              <w:rPr>
                <w:noProof/>
                <w:webHidden/>
              </w:rPr>
              <w:fldChar w:fldCharType="end"/>
            </w:r>
          </w:hyperlink>
        </w:p>
        <w:p w14:paraId="5ECCB14B" w14:textId="77777777" w:rsidR="00563D54" w:rsidRDefault="00563D54" w:rsidP="00563D54">
          <w:pPr>
            <w:pStyle w:val="Indholdsfortegnelse2"/>
            <w:tabs>
              <w:tab w:val="right" w:leader="dot" w:pos="9016"/>
            </w:tabs>
            <w:rPr>
              <w:rFonts w:cstheme="minorBidi"/>
              <w:noProof/>
            </w:rPr>
          </w:pPr>
          <w:hyperlink w:anchor="_Toc449048478" w:history="1">
            <w:r w:rsidRPr="004B71DD">
              <w:rPr>
                <w:rStyle w:val="Hyperlink"/>
                <w:noProof/>
              </w:rPr>
              <w:t>X15</w:t>
            </w:r>
            <w:r>
              <w:rPr>
                <w:noProof/>
                <w:webHidden/>
              </w:rPr>
              <w:tab/>
            </w:r>
            <w:r>
              <w:rPr>
                <w:noProof/>
                <w:webHidden/>
              </w:rPr>
              <w:fldChar w:fldCharType="begin"/>
            </w:r>
            <w:r>
              <w:rPr>
                <w:noProof/>
                <w:webHidden/>
              </w:rPr>
              <w:instrText xml:space="preserve"> PAGEREF _Toc449048478 \h </w:instrText>
            </w:r>
            <w:r>
              <w:rPr>
                <w:noProof/>
                <w:webHidden/>
              </w:rPr>
            </w:r>
            <w:r>
              <w:rPr>
                <w:noProof/>
                <w:webHidden/>
              </w:rPr>
              <w:fldChar w:fldCharType="separate"/>
            </w:r>
            <w:r>
              <w:rPr>
                <w:noProof/>
                <w:webHidden/>
              </w:rPr>
              <w:t>14</w:t>
            </w:r>
            <w:r>
              <w:rPr>
                <w:noProof/>
                <w:webHidden/>
              </w:rPr>
              <w:fldChar w:fldCharType="end"/>
            </w:r>
          </w:hyperlink>
        </w:p>
        <w:p w14:paraId="6DBA7A1D" w14:textId="77777777" w:rsidR="00563D54" w:rsidRDefault="00563D54" w:rsidP="00563D54">
          <w:pPr>
            <w:pStyle w:val="Indholdsfortegnelse2"/>
            <w:tabs>
              <w:tab w:val="right" w:leader="dot" w:pos="9016"/>
            </w:tabs>
            <w:rPr>
              <w:rFonts w:cstheme="minorBidi"/>
              <w:noProof/>
            </w:rPr>
          </w:pPr>
          <w:hyperlink w:anchor="_Toc449048485" w:history="1">
            <w:r w:rsidRPr="004B71DD">
              <w:rPr>
                <w:rStyle w:val="Hyperlink"/>
                <w:noProof/>
              </w:rPr>
              <w:t>PiS (PC interface to Styreboks)</w:t>
            </w:r>
            <w:r>
              <w:rPr>
                <w:noProof/>
                <w:webHidden/>
              </w:rPr>
              <w:tab/>
            </w:r>
            <w:r>
              <w:rPr>
                <w:noProof/>
                <w:webHidden/>
              </w:rPr>
              <w:fldChar w:fldCharType="begin"/>
            </w:r>
            <w:r>
              <w:rPr>
                <w:noProof/>
                <w:webHidden/>
              </w:rPr>
              <w:instrText xml:space="preserve"> PAGEREF _Toc449048485 \h </w:instrText>
            </w:r>
            <w:r>
              <w:rPr>
                <w:noProof/>
                <w:webHidden/>
              </w:rPr>
            </w:r>
            <w:r>
              <w:rPr>
                <w:noProof/>
                <w:webHidden/>
              </w:rPr>
              <w:fldChar w:fldCharType="separate"/>
            </w:r>
            <w:r>
              <w:rPr>
                <w:noProof/>
                <w:webHidden/>
              </w:rPr>
              <w:t>16</w:t>
            </w:r>
            <w:r>
              <w:rPr>
                <w:noProof/>
                <w:webHidden/>
              </w:rPr>
              <w:fldChar w:fldCharType="end"/>
            </w:r>
          </w:hyperlink>
        </w:p>
        <w:p w14:paraId="25EB8BA5" w14:textId="77777777" w:rsidR="00563D54" w:rsidRDefault="00563D54" w:rsidP="00563D54">
          <w:pPr>
            <w:pStyle w:val="Indholdsfortegnelse2"/>
            <w:tabs>
              <w:tab w:val="right" w:leader="dot" w:pos="9016"/>
            </w:tabs>
            <w:rPr>
              <w:rFonts w:cstheme="minorBidi"/>
              <w:noProof/>
            </w:rPr>
          </w:pPr>
          <w:hyperlink w:anchor="_Toc449048492" w:history="1">
            <w:r w:rsidRPr="004B71DD">
              <w:rPr>
                <w:rStyle w:val="Hyperlink"/>
                <w:noProof/>
              </w:rPr>
              <w:t>I2C/IIC/TWI</w:t>
            </w:r>
            <w:r>
              <w:rPr>
                <w:noProof/>
                <w:webHidden/>
              </w:rPr>
              <w:tab/>
            </w:r>
            <w:r>
              <w:rPr>
                <w:noProof/>
                <w:webHidden/>
              </w:rPr>
              <w:fldChar w:fldCharType="begin"/>
            </w:r>
            <w:r>
              <w:rPr>
                <w:noProof/>
                <w:webHidden/>
              </w:rPr>
              <w:instrText xml:space="preserve"> PAGEREF _Toc449048492 \h </w:instrText>
            </w:r>
            <w:r>
              <w:rPr>
                <w:noProof/>
                <w:webHidden/>
              </w:rPr>
            </w:r>
            <w:r>
              <w:rPr>
                <w:noProof/>
                <w:webHidden/>
              </w:rPr>
              <w:fldChar w:fldCharType="separate"/>
            </w:r>
            <w:r>
              <w:rPr>
                <w:noProof/>
                <w:webHidden/>
              </w:rPr>
              <w:t>19</w:t>
            </w:r>
            <w:r>
              <w:rPr>
                <w:noProof/>
                <w:webHidden/>
              </w:rPr>
              <w:fldChar w:fldCharType="end"/>
            </w:r>
          </w:hyperlink>
        </w:p>
        <w:p w14:paraId="5858FC00" w14:textId="77777777" w:rsidR="00563D54" w:rsidRDefault="00563D54" w:rsidP="00563D54">
          <w:pPr>
            <w:pStyle w:val="Indholdsfortegnelse2"/>
            <w:tabs>
              <w:tab w:val="right" w:leader="dot" w:pos="9016"/>
            </w:tabs>
            <w:rPr>
              <w:rFonts w:cstheme="minorBidi"/>
              <w:noProof/>
            </w:rPr>
          </w:pPr>
          <w:hyperlink w:anchor="_Toc449048493" w:history="1">
            <w:r w:rsidRPr="004B71DD">
              <w:rPr>
                <w:rStyle w:val="Hyperlink"/>
                <w:noProof/>
              </w:rPr>
              <w:t>SPI</w:t>
            </w:r>
            <w:r>
              <w:rPr>
                <w:noProof/>
                <w:webHidden/>
              </w:rPr>
              <w:tab/>
            </w:r>
            <w:r>
              <w:rPr>
                <w:noProof/>
                <w:webHidden/>
              </w:rPr>
              <w:fldChar w:fldCharType="begin"/>
            </w:r>
            <w:r>
              <w:rPr>
                <w:noProof/>
                <w:webHidden/>
              </w:rPr>
              <w:instrText xml:space="preserve"> PAGEREF _Toc449048493 \h </w:instrText>
            </w:r>
            <w:r>
              <w:rPr>
                <w:noProof/>
                <w:webHidden/>
              </w:rPr>
            </w:r>
            <w:r>
              <w:rPr>
                <w:noProof/>
                <w:webHidden/>
              </w:rPr>
              <w:fldChar w:fldCharType="separate"/>
            </w:r>
            <w:r>
              <w:rPr>
                <w:noProof/>
                <w:webHidden/>
              </w:rPr>
              <w:t>19</w:t>
            </w:r>
            <w:r>
              <w:rPr>
                <w:noProof/>
                <w:webHidden/>
              </w:rPr>
              <w:fldChar w:fldCharType="end"/>
            </w:r>
          </w:hyperlink>
        </w:p>
        <w:p w14:paraId="68C87BA4" w14:textId="77777777" w:rsidR="00563D54" w:rsidRDefault="00563D54" w:rsidP="00563D54">
          <w:pPr>
            <w:pStyle w:val="Indholdsfortegnelse1"/>
            <w:tabs>
              <w:tab w:val="right" w:leader="dot" w:pos="9016"/>
            </w:tabs>
            <w:rPr>
              <w:rFonts w:cstheme="minorBidi"/>
              <w:noProof/>
            </w:rPr>
          </w:pPr>
          <w:hyperlink w:anchor="_Toc449048494" w:history="1">
            <w:r w:rsidRPr="004B71DD">
              <w:rPr>
                <w:rStyle w:val="Hyperlink"/>
                <w:noProof/>
              </w:rPr>
              <w:t>Typeliste</w:t>
            </w:r>
            <w:r>
              <w:rPr>
                <w:noProof/>
                <w:webHidden/>
              </w:rPr>
              <w:tab/>
            </w:r>
            <w:r>
              <w:rPr>
                <w:noProof/>
                <w:webHidden/>
              </w:rPr>
              <w:fldChar w:fldCharType="begin"/>
            </w:r>
            <w:r>
              <w:rPr>
                <w:noProof/>
                <w:webHidden/>
              </w:rPr>
              <w:instrText xml:space="preserve"> PAGEREF _Toc449048494 \h </w:instrText>
            </w:r>
            <w:r>
              <w:rPr>
                <w:noProof/>
                <w:webHidden/>
              </w:rPr>
            </w:r>
            <w:r>
              <w:rPr>
                <w:noProof/>
                <w:webHidden/>
              </w:rPr>
              <w:fldChar w:fldCharType="separate"/>
            </w:r>
            <w:r>
              <w:rPr>
                <w:noProof/>
                <w:webHidden/>
              </w:rPr>
              <w:t>20</w:t>
            </w:r>
            <w:r>
              <w:rPr>
                <w:noProof/>
                <w:webHidden/>
              </w:rPr>
              <w:fldChar w:fldCharType="end"/>
            </w:r>
          </w:hyperlink>
        </w:p>
        <w:p w14:paraId="6E3C3524" w14:textId="77777777" w:rsidR="00563D54" w:rsidRDefault="00563D54" w:rsidP="00563D54">
          <w:pPr>
            <w:pStyle w:val="Indholdsfortegnelse1"/>
            <w:tabs>
              <w:tab w:val="right" w:leader="dot" w:pos="9016"/>
            </w:tabs>
            <w:rPr>
              <w:rFonts w:cstheme="minorBidi"/>
              <w:noProof/>
            </w:rPr>
          </w:pPr>
          <w:hyperlink w:anchor="_Toc449048497" w:history="1">
            <w:r w:rsidRPr="004B71DD">
              <w:rPr>
                <w:rStyle w:val="Hyperlink"/>
                <w:noProof/>
              </w:rPr>
              <w:t>Software-arkitektur</w:t>
            </w:r>
            <w:r>
              <w:rPr>
                <w:noProof/>
                <w:webHidden/>
              </w:rPr>
              <w:tab/>
            </w:r>
            <w:r>
              <w:rPr>
                <w:noProof/>
                <w:webHidden/>
              </w:rPr>
              <w:fldChar w:fldCharType="begin"/>
            </w:r>
            <w:r>
              <w:rPr>
                <w:noProof/>
                <w:webHidden/>
              </w:rPr>
              <w:instrText xml:space="preserve"> PAGEREF _Toc449048497 \h </w:instrText>
            </w:r>
            <w:r>
              <w:rPr>
                <w:noProof/>
                <w:webHidden/>
              </w:rPr>
            </w:r>
            <w:r>
              <w:rPr>
                <w:noProof/>
                <w:webHidden/>
              </w:rPr>
              <w:fldChar w:fldCharType="separate"/>
            </w:r>
            <w:r>
              <w:rPr>
                <w:noProof/>
                <w:webHidden/>
              </w:rPr>
              <w:t>21</w:t>
            </w:r>
            <w:r>
              <w:rPr>
                <w:noProof/>
                <w:webHidden/>
              </w:rPr>
              <w:fldChar w:fldCharType="end"/>
            </w:r>
          </w:hyperlink>
        </w:p>
        <w:p w14:paraId="16CF9BDE" w14:textId="77777777" w:rsidR="00563D54" w:rsidRDefault="00563D54" w:rsidP="00563D54">
          <w:pPr>
            <w:pStyle w:val="Indholdsfortegnelse2"/>
            <w:tabs>
              <w:tab w:val="right" w:leader="dot" w:pos="9016"/>
            </w:tabs>
            <w:rPr>
              <w:rFonts w:cstheme="minorBidi"/>
              <w:noProof/>
            </w:rPr>
          </w:pPr>
          <w:hyperlink w:anchor="_Toc449048498" w:history="1">
            <w:r w:rsidRPr="004B71DD">
              <w:rPr>
                <w:rStyle w:val="Hyperlink"/>
                <w:noProof/>
              </w:rPr>
              <w:t>PC.</w:t>
            </w:r>
            <w:r>
              <w:rPr>
                <w:noProof/>
                <w:webHidden/>
              </w:rPr>
              <w:tab/>
            </w:r>
            <w:r>
              <w:rPr>
                <w:noProof/>
                <w:webHidden/>
              </w:rPr>
              <w:fldChar w:fldCharType="begin"/>
            </w:r>
            <w:r>
              <w:rPr>
                <w:noProof/>
                <w:webHidden/>
              </w:rPr>
              <w:instrText xml:space="preserve"> PAGEREF _Toc449048498 \h </w:instrText>
            </w:r>
            <w:r>
              <w:rPr>
                <w:noProof/>
                <w:webHidden/>
              </w:rPr>
            </w:r>
            <w:r>
              <w:rPr>
                <w:noProof/>
                <w:webHidden/>
              </w:rPr>
              <w:fldChar w:fldCharType="separate"/>
            </w:r>
            <w:r>
              <w:rPr>
                <w:noProof/>
                <w:webHidden/>
              </w:rPr>
              <w:t>22</w:t>
            </w:r>
            <w:r>
              <w:rPr>
                <w:noProof/>
                <w:webHidden/>
              </w:rPr>
              <w:fldChar w:fldCharType="end"/>
            </w:r>
          </w:hyperlink>
        </w:p>
        <w:p w14:paraId="359B5BCE" w14:textId="77777777" w:rsidR="00563D54" w:rsidRDefault="00563D54" w:rsidP="00563D54">
          <w:pPr>
            <w:pStyle w:val="Indholdsfortegnelse2"/>
            <w:tabs>
              <w:tab w:val="right" w:leader="dot" w:pos="9016"/>
            </w:tabs>
            <w:rPr>
              <w:rFonts w:cstheme="minorBidi"/>
              <w:noProof/>
            </w:rPr>
          </w:pPr>
          <w:hyperlink w:anchor="_Toc449048505" w:history="1">
            <w:r w:rsidRPr="004B71DD">
              <w:rPr>
                <w:rStyle w:val="Hyperlink"/>
                <w:noProof/>
              </w:rPr>
              <w:t>Styreboks.</w:t>
            </w:r>
            <w:r>
              <w:rPr>
                <w:noProof/>
                <w:webHidden/>
              </w:rPr>
              <w:tab/>
            </w:r>
            <w:r>
              <w:rPr>
                <w:noProof/>
                <w:webHidden/>
              </w:rPr>
              <w:fldChar w:fldCharType="begin"/>
            </w:r>
            <w:r>
              <w:rPr>
                <w:noProof/>
                <w:webHidden/>
              </w:rPr>
              <w:instrText xml:space="preserve"> PAGEREF _Toc449048505 \h </w:instrText>
            </w:r>
            <w:r>
              <w:rPr>
                <w:noProof/>
                <w:webHidden/>
              </w:rPr>
            </w:r>
            <w:r>
              <w:rPr>
                <w:noProof/>
                <w:webHidden/>
              </w:rPr>
              <w:fldChar w:fldCharType="separate"/>
            </w:r>
            <w:r>
              <w:rPr>
                <w:noProof/>
                <w:webHidden/>
              </w:rPr>
              <w:t>29</w:t>
            </w:r>
            <w:r>
              <w:rPr>
                <w:noProof/>
                <w:webHidden/>
              </w:rPr>
              <w:fldChar w:fldCharType="end"/>
            </w:r>
          </w:hyperlink>
        </w:p>
        <w:p w14:paraId="241DC49B" w14:textId="77777777" w:rsidR="00563D54" w:rsidRDefault="00563D54" w:rsidP="00563D54">
          <w:pPr>
            <w:pStyle w:val="Indholdsfortegnelse2"/>
            <w:tabs>
              <w:tab w:val="right" w:leader="dot" w:pos="9016"/>
            </w:tabs>
            <w:rPr>
              <w:rFonts w:cstheme="minorBidi"/>
              <w:noProof/>
            </w:rPr>
          </w:pPr>
          <w:hyperlink w:anchor="_Toc449048514" w:history="1">
            <w:r w:rsidRPr="004B71DD">
              <w:rPr>
                <w:rStyle w:val="Hyperlink"/>
                <w:noProof/>
              </w:rPr>
              <w:t>Enhed.</w:t>
            </w:r>
            <w:r>
              <w:rPr>
                <w:noProof/>
                <w:webHidden/>
              </w:rPr>
              <w:tab/>
            </w:r>
            <w:r>
              <w:rPr>
                <w:noProof/>
                <w:webHidden/>
              </w:rPr>
              <w:fldChar w:fldCharType="begin"/>
            </w:r>
            <w:r>
              <w:rPr>
                <w:noProof/>
                <w:webHidden/>
              </w:rPr>
              <w:instrText xml:space="preserve"> PAGEREF _Toc449048514 \h </w:instrText>
            </w:r>
            <w:r>
              <w:rPr>
                <w:noProof/>
                <w:webHidden/>
              </w:rPr>
            </w:r>
            <w:r>
              <w:rPr>
                <w:noProof/>
                <w:webHidden/>
              </w:rPr>
              <w:fldChar w:fldCharType="separate"/>
            </w:r>
            <w:r>
              <w:rPr>
                <w:noProof/>
                <w:webHidden/>
              </w:rPr>
              <w:t>35</w:t>
            </w:r>
            <w:r>
              <w:rPr>
                <w:noProof/>
                <w:webHidden/>
              </w:rPr>
              <w:fldChar w:fldCharType="end"/>
            </w:r>
          </w:hyperlink>
        </w:p>
        <w:p w14:paraId="250C2ED3" w14:textId="77777777" w:rsidR="00563D54" w:rsidRDefault="00563D54" w:rsidP="00563D54">
          <w:pPr>
            <w:spacing w:line="360" w:lineRule="auto"/>
          </w:pPr>
          <w:r>
            <w:rPr>
              <w:b/>
              <w:bCs/>
            </w:rPr>
            <w:fldChar w:fldCharType="end"/>
          </w:r>
        </w:p>
      </w:sdtContent>
    </w:sdt>
    <w:p w14:paraId="5F6D1730" w14:textId="77777777" w:rsidR="00563D54" w:rsidRDefault="00563D54" w:rsidP="00563D54">
      <w:pPr>
        <w:spacing w:line="360" w:lineRule="auto"/>
        <w:rPr>
          <w:rFonts w:asciiTheme="majorHAnsi" w:eastAsiaTheme="majorEastAsia" w:hAnsiTheme="majorHAnsi" w:cstheme="majorBidi"/>
          <w:color w:val="2E74B5" w:themeColor="accent1" w:themeShade="BF"/>
          <w:sz w:val="32"/>
          <w:szCs w:val="32"/>
          <w:lang w:eastAsia="da-DK"/>
        </w:rPr>
      </w:pPr>
    </w:p>
    <w:p w14:paraId="771F71AA" w14:textId="77777777" w:rsidR="00563D54" w:rsidRDefault="00563D54" w:rsidP="00563D54">
      <w:pPr>
        <w:pStyle w:val="Overskrift1"/>
        <w:spacing w:line="360" w:lineRule="auto"/>
        <w:rPr>
          <w:lang w:eastAsia="da-DK"/>
        </w:rPr>
      </w:pPr>
      <w:r>
        <w:rPr>
          <w:lang w:eastAsia="da-DK"/>
        </w:rPr>
        <w:br w:type="page"/>
      </w:r>
      <w:bookmarkStart w:id="0" w:name="_Toc449048463"/>
      <w:r>
        <w:rPr>
          <w:lang w:eastAsia="da-DK"/>
        </w:rPr>
        <w:lastRenderedPageBreak/>
        <w:t>Systemarkitektur.</w:t>
      </w:r>
      <w:bookmarkEnd w:id="0"/>
    </w:p>
    <w:p w14:paraId="0C586FD0" w14:textId="77777777" w:rsidR="00563D54" w:rsidRDefault="00563D54" w:rsidP="00563D54">
      <w:pPr>
        <w:spacing w:line="360" w:lineRule="auto"/>
        <w:rPr>
          <w:lang w:eastAsia="da-DK"/>
        </w:rPr>
      </w:pPr>
      <w:r>
        <w:rPr>
          <w:lang w:eastAsia="da-DK"/>
        </w:rPr>
        <w:t>I det følgende beskrives arkitekturen for systemet. Systemarkitekturen bliver efterfølgende brugt som grundlag for design og implementering af systemet.</w:t>
      </w:r>
    </w:p>
    <w:p w14:paraId="37C62527" w14:textId="77777777" w:rsidR="00563D54" w:rsidRDefault="00563D54" w:rsidP="00563D54">
      <w:pPr>
        <w:spacing w:line="360" w:lineRule="auto"/>
        <w:rPr>
          <w:lang w:eastAsia="da-DK"/>
        </w:rPr>
      </w:pPr>
      <w:r>
        <w:rPr>
          <w:lang w:eastAsia="da-DK"/>
        </w:rPr>
        <w:t>Vores</w:t>
      </w:r>
      <w:r>
        <w:rPr>
          <w:lang w:eastAsia="da-DK"/>
        </w:rPr>
        <w:t xml:space="preserve"> </w:t>
      </w:r>
      <w:r>
        <w:rPr>
          <w:lang w:eastAsia="da-DK"/>
        </w:rPr>
        <w:t xml:space="preserve">”home automation </w:t>
      </w:r>
      <w:r>
        <w:rPr>
          <w:lang w:eastAsia="da-DK"/>
        </w:rPr>
        <w:t>system</w:t>
      </w:r>
      <w:r>
        <w:rPr>
          <w:lang w:eastAsia="da-DK"/>
        </w:rPr>
        <w:t>”</w:t>
      </w:r>
      <w:r>
        <w:rPr>
          <w:lang w:eastAsia="da-DK"/>
        </w:rPr>
        <w:t xml:space="preserve"> består overordnet af 3 moduler herunder en styreboks, 0 til 255 enheder og eventuelt en PC, som illustreret på BDD for systemet (figur 1). </w:t>
      </w:r>
    </w:p>
    <w:p w14:paraId="478C118C" w14:textId="77777777" w:rsidR="00563D54" w:rsidRPr="00305631" w:rsidRDefault="00563D54" w:rsidP="00563D54">
      <w:pPr>
        <w:spacing w:line="360" w:lineRule="auto"/>
        <w:rPr>
          <w:lang w:eastAsia="da-DK"/>
        </w:rPr>
      </w:pPr>
      <w:r>
        <w:rPr>
          <w:lang w:eastAsia="da-DK"/>
        </w:rPr>
        <w:t xml:space="preserve">På </w:t>
      </w:r>
      <w:r>
        <w:rPr>
          <w:b/>
          <w:lang w:eastAsia="da-DK"/>
        </w:rPr>
        <w:t>PC</w:t>
      </w:r>
      <w:r>
        <w:rPr>
          <w:lang w:eastAsia="da-DK"/>
        </w:rPr>
        <w:t xml:space="preserve"> skal brugeren kunne konfigurere systemet. Det er i kravspecifikationen lagt fast, at systemet skal være fungerende uden tilkoblet PC, det er derfor vigtigt at den af brugeren bestemte konfiguration gemmes i </w:t>
      </w:r>
      <w:r>
        <w:rPr>
          <w:b/>
          <w:lang w:eastAsia="da-DK"/>
        </w:rPr>
        <w:t xml:space="preserve">styreboksen, </w:t>
      </w:r>
      <w:r>
        <w:rPr>
          <w:lang w:eastAsia="da-DK"/>
        </w:rPr>
        <w:t>som kontrollerer systemets aktivitet ved normal brug.</w:t>
      </w:r>
      <w:r>
        <w:rPr>
          <w:lang w:eastAsia="da-DK"/>
        </w:rPr>
        <w:br/>
      </w:r>
      <w:r>
        <w:rPr>
          <w:b/>
          <w:lang w:eastAsia="da-DK"/>
        </w:rPr>
        <w:t>Enheder</w:t>
      </w:r>
      <w:r>
        <w:rPr>
          <w:lang w:eastAsia="da-DK"/>
        </w:rPr>
        <w:t xml:space="preserve"> kan styres af styreboksen, via den gemte konfiguration.</w:t>
      </w:r>
    </w:p>
    <w:p w14:paraId="638A1388" w14:textId="77777777" w:rsidR="00563D54" w:rsidRPr="00494DD3" w:rsidRDefault="00563D54" w:rsidP="00563D54">
      <w:pPr>
        <w:spacing w:line="360" w:lineRule="auto"/>
        <w:rPr>
          <w:lang w:eastAsia="da-DK"/>
        </w:rPr>
      </w:pPr>
    </w:p>
    <w:p w14:paraId="431C22EB" w14:textId="77777777" w:rsidR="00563D54" w:rsidRDefault="00563D54" w:rsidP="00563D54">
      <w:pPr>
        <w:keepNext/>
        <w:spacing w:line="360" w:lineRule="auto"/>
      </w:pPr>
      <w:r>
        <w:rPr>
          <w:noProof/>
          <w:lang w:eastAsia="da-DK"/>
        </w:rPr>
        <w:drawing>
          <wp:inline distT="0" distB="0" distL="0" distR="0" wp14:anchorId="25662FEB" wp14:editId="5C491599">
            <wp:extent cx="6120130" cy="2585720"/>
            <wp:effectExtent l="0" t="0" r="0" b="508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6120130" cy="2585720"/>
                    </a:xfrm>
                    <a:prstGeom prst="rect">
                      <a:avLst/>
                    </a:prstGeom>
                  </pic:spPr>
                </pic:pic>
              </a:graphicData>
            </a:graphic>
          </wp:inline>
        </w:drawing>
      </w:r>
    </w:p>
    <w:p w14:paraId="29747B65" w14:textId="77777777" w:rsidR="00563D54" w:rsidRDefault="00563D54" w:rsidP="00563D54">
      <w:pPr>
        <w:pStyle w:val="Billedtekst"/>
      </w:pPr>
      <w:r>
        <w:t xml:space="preserve">Figur </w:t>
      </w:r>
      <w:r>
        <w:fldChar w:fldCharType="begin"/>
      </w:r>
      <w:r>
        <w:instrText xml:space="preserve"> SEQ Figur \* ARABIC </w:instrText>
      </w:r>
      <w:r>
        <w:fldChar w:fldCharType="separate"/>
      </w:r>
      <w:r>
        <w:rPr>
          <w:noProof/>
        </w:rPr>
        <w:t>1</w:t>
      </w:r>
      <w:r>
        <w:rPr>
          <w:noProof/>
        </w:rPr>
        <w:fldChar w:fldCharType="end"/>
      </w:r>
      <w:r>
        <w:t xml:space="preserve"> - Overordnet BDD for systemet.</w:t>
      </w:r>
    </w:p>
    <w:p w14:paraId="74AEAC5A" w14:textId="77777777" w:rsidR="00563D54" w:rsidRDefault="00563D54" w:rsidP="00563D54">
      <w:r>
        <w:br w:type="page"/>
      </w:r>
    </w:p>
    <w:p w14:paraId="6C16F0A7" w14:textId="77777777" w:rsidR="00563D54" w:rsidRPr="00A2592C" w:rsidRDefault="00563D54" w:rsidP="00563D54">
      <w:pPr>
        <w:sectPr w:rsidR="00563D54" w:rsidRPr="00A2592C" w:rsidSect="001358BA">
          <w:footerReference w:type="default" r:id="rId6"/>
          <w:pgSz w:w="11906" w:h="16838"/>
          <w:pgMar w:top="1440" w:right="1440" w:bottom="1440" w:left="1440" w:header="708" w:footer="708" w:gutter="0"/>
          <w:cols w:space="708"/>
          <w:docGrid w:linePitch="360"/>
        </w:sectPr>
      </w:pPr>
    </w:p>
    <w:p w14:paraId="471B2F87" w14:textId="77777777" w:rsidR="00563D54" w:rsidRDefault="00563D54" w:rsidP="00563D54">
      <w:pPr>
        <w:pStyle w:val="Overskrift1"/>
        <w:spacing w:line="360" w:lineRule="auto"/>
      </w:pPr>
      <w:bookmarkStart w:id="1" w:name="_Toc449048464"/>
      <w:r>
        <w:lastRenderedPageBreak/>
        <w:t>Hardware-arkitektur</w:t>
      </w:r>
      <w:bookmarkEnd w:id="1"/>
    </w:p>
    <w:p w14:paraId="78FB276E" w14:textId="77777777" w:rsidR="00563D54" w:rsidRDefault="00563D54" w:rsidP="00563D54">
      <w:pPr>
        <w:pStyle w:val="Overskrift2"/>
      </w:pPr>
      <w:bookmarkStart w:id="2" w:name="_Toc449048465"/>
      <w:r>
        <w:t>System</w:t>
      </w:r>
      <w:bookmarkEnd w:id="2"/>
    </w:p>
    <w:p w14:paraId="56249B8C" w14:textId="77777777" w:rsidR="00563D54" w:rsidRPr="00AE084A" w:rsidRDefault="00563D54" w:rsidP="00563D54">
      <w:pPr>
        <w:spacing w:line="360" w:lineRule="auto"/>
      </w:pPr>
      <w:r>
        <w:t xml:space="preserve">Interaktionen mellem brugeren og systemet sker via en </w:t>
      </w:r>
      <w:r w:rsidRPr="00FC7701">
        <w:rPr>
          <w:b/>
        </w:rPr>
        <w:t>PC</w:t>
      </w:r>
      <w:r>
        <w:t xml:space="preserve">, hvor PC-softwaren til vores system er installeret. Selve indstillingen af tidplanen på vores </w:t>
      </w:r>
      <w:r>
        <w:rPr>
          <w:b/>
        </w:rPr>
        <w:t>styreboks</w:t>
      </w:r>
      <w:r>
        <w:t xml:space="preserve"> sker via PC-softwaren. PC er tilsluttet styreboks via en USB-forbindelse. Via PC-softwaren er der mulighed for at indstille tidsplanen for den valgte </w:t>
      </w:r>
      <w:r>
        <w:rPr>
          <w:b/>
        </w:rPr>
        <w:t>enhed</w:t>
      </w:r>
      <w:r>
        <w:t>. Der indstilles hvornår enheden skal tænde/slukke for den lampe som er tilsluttet til enheden.</w:t>
      </w:r>
    </w:p>
    <w:p w14:paraId="55703BF9" w14:textId="77777777" w:rsidR="00563D54" w:rsidRDefault="00563D54" w:rsidP="00563D54">
      <w:pPr>
        <w:keepNext/>
      </w:pPr>
      <w:r>
        <w:object w:dxaOrig="11010" w:dyaOrig="7995" w14:anchorId="368802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1.5pt;height:349.5pt" o:ole="">
            <v:imagedata r:id="rId7" o:title=""/>
          </v:shape>
          <o:OLEObject Type="Embed" ProgID="Visio.Drawing.15" ShapeID="_x0000_i1028" DrawAspect="Content" ObjectID="_1523723228" r:id="rId8"/>
        </w:object>
      </w:r>
    </w:p>
    <w:p w14:paraId="4DB9B1CC" w14:textId="77777777" w:rsidR="00563D54" w:rsidRDefault="00563D54" w:rsidP="00563D54">
      <w:pPr>
        <w:pStyle w:val="Billedtekst"/>
      </w:pPr>
      <w:r>
        <w:t xml:space="preserve">Figur </w:t>
      </w:r>
      <w:r>
        <w:fldChar w:fldCharType="begin"/>
      </w:r>
      <w:r>
        <w:instrText xml:space="preserve"> SEQ Figur \* ARABIC </w:instrText>
      </w:r>
      <w:r>
        <w:fldChar w:fldCharType="separate"/>
      </w:r>
      <w:r>
        <w:rPr>
          <w:noProof/>
        </w:rPr>
        <w:t>2</w:t>
      </w:r>
      <w:r>
        <w:rPr>
          <w:noProof/>
        </w:rPr>
        <w:fldChar w:fldCharType="end"/>
      </w:r>
      <w:r>
        <w:t xml:space="preserve"> - BDD system</w:t>
      </w:r>
    </w:p>
    <w:p w14:paraId="67E6BFFD" w14:textId="77777777" w:rsidR="00563D54" w:rsidRDefault="00563D54" w:rsidP="00563D54"/>
    <w:p w14:paraId="1A6047CC" w14:textId="77777777" w:rsidR="00563D54" w:rsidRDefault="00563D54" w:rsidP="00563D54">
      <w:r>
        <w:br w:type="page"/>
      </w:r>
    </w:p>
    <w:p w14:paraId="7AAF0C63" w14:textId="77777777" w:rsidR="00563D54" w:rsidRDefault="00563D54" w:rsidP="00563D54">
      <w:r>
        <w:lastRenderedPageBreak/>
        <w:t xml:space="preserve">Kommunikationen mellem styreboks og enheder foregår via. lysnettet ved hjælp af </w:t>
      </w:r>
      <w:r>
        <w:t>X10.1</w:t>
      </w:r>
      <w:r>
        <w:t xml:space="preserve"> protokollen.</w:t>
      </w:r>
    </w:p>
    <w:p w14:paraId="287B2368" w14:textId="77777777" w:rsidR="00563D54" w:rsidRDefault="00563D54" w:rsidP="00563D54">
      <w:pPr>
        <w:keepNext/>
      </w:pPr>
      <w:r>
        <w:rPr>
          <w:noProof/>
          <w:lang w:eastAsia="da-DK"/>
        </w:rPr>
        <w:drawing>
          <wp:inline distT="0" distB="0" distL="0" distR="0" wp14:anchorId="25460944" wp14:editId="0ADE4B93">
            <wp:extent cx="5731510" cy="4232910"/>
            <wp:effectExtent l="0" t="0" r="254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4232910"/>
                    </a:xfrm>
                    <a:prstGeom prst="rect">
                      <a:avLst/>
                    </a:prstGeom>
                  </pic:spPr>
                </pic:pic>
              </a:graphicData>
            </a:graphic>
          </wp:inline>
        </w:drawing>
      </w:r>
    </w:p>
    <w:p w14:paraId="170A26EC" w14:textId="77777777" w:rsidR="00563D54" w:rsidRDefault="00563D54" w:rsidP="00563D54">
      <w:pPr>
        <w:pStyle w:val="Billedtekst"/>
      </w:pPr>
      <w:r>
        <w:t xml:space="preserve">Figur </w:t>
      </w:r>
      <w:r>
        <w:fldChar w:fldCharType="begin"/>
      </w:r>
      <w:r>
        <w:instrText xml:space="preserve"> SEQ Figur \* ARABIC </w:instrText>
      </w:r>
      <w:r>
        <w:fldChar w:fldCharType="separate"/>
      </w:r>
      <w:r>
        <w:rPr>
          <w:noProof/>
        </w:rPr>
        <w:t>3</w:t>
      </w:r>
      <w:r>
        <w:rPr>
          <w:noProof/>
        </w:rPr>
        <w:fldChar w:fldCharType="end"/>
      </w:r>
      <w:r>
        <w:t xml:space="preserve"> - IBD system</w:t>
      </w:r>
    </w:p>
    <w:p w14:paraId="7B83F2EA" w14:textId="77777777" w:rsidR="00563D54" w:rsidRDefault="00563D54" w:rsidP="00563D54">
      <w:pPr>
        <w:pStyle w:val="Overskrift3"/>
      </w:pPr>
    </w:p>
    <w:p w14:paraId="100AEA48" w14:textId="77777777" w:rsidR="00563D54" w:rsidRDefault="00563D54" w:rsidP="00563D54">
      <w:pPr>
        <w:pStyle w:val="Overskrift3"/>
      </w:pPr>
    </w:p>
    <w:p w14:paraId="0DCA7598" w14:textId="77777777" w:rsidR="00563D54" w:rsidRDefault="00563D54" w:rsidP="00563D54">
      <w:pPr>
        <w:pStyle w:val="Overskrift3"/>
      </w:pPr>
      <w:bookmarkStart w:id="3" w:name="_Toc449043316"/>
      <w:bookmarkStart w:id="4" w:name="_Toc449048067"/>
      <w:bookmarkStart w:id="5" w:name="_Toc449048315"/>
      <w:bookmarkStart w:id="6" w:name="_Toc449048466"/>
      <w:r>
        <w:t>Grænseflade</w:t>
      </w:r>
      <w:bookmarkEnd w:id="3"/>
      <w:bookmarkEnd w:id="4"/>
      <w:bookmarkEnd w:id="5"/>
      <w:bookmarkEnd w:id="6"/>
    </w:p>
    <w:tbl>
      <w:tblPr>
        <w:tblStyle w:val="Almindeligtabel1"/>
        <w:tblW w:w="0" w:type="auto"/>
        <w:tblLook w:val="04A0" w:firstRow="1" w:lastRow="0" w:firstColumn="1" w:lastColumn="0" w:noHBand="0" w:noVBand="1"/>
      </w:tblPr>
      <w:tblGrid>
        <w:gridCol w:w="3209"/>
        <w:gridCol w:w="3209"/>
        <w:gridCol w:w="3210"/>
      </w:tblGrid>
      <w:tr w:rsidR="00563D54" w14:paraId="590FF482" w14:textId="77777777" w:rsidTr="00E915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B0E0CDB" w14:textId="77777777" w:rsidR="00563D54" w:rsidRDefault="00563D54" w:rsidP="00E915B0">
            <w:r>
              <w:t>Grænseflade</w:t>
            </w:r>
          </w:p>
        </w:tc>
        <w:tc>
          <w:tcPr>
            <w:tcW w:w="3209" w:type="dxa"/>
          </w:tcPr>
          <w:p w14:paraId="550FEFB8" w14:textId="77777777" w:rsidR="00563D54" w:rsidRDefault="00563D54" w:rsidP="00E915B0">
            <w:pPr>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5F6C4E98" w14:textId="77777777" w:rsidR="00563D54" w:rsidRDefault="00563D54" w:rsidP="00E915B0">
            <w:pPr>
              <w:cnfStyle w:val="100000000000" w:firstRow="1" w:lastRow="0" w:firstColumn="0" w:lastColumn="0" w:oddVBand="0" w:evenVBand="0" w:oddHBand="0" w:evenHBand="0" w:firstRowFirstColumn="0" w:firstRowLastColumn="0" w:lastRowFirstColumn="0" w:lastRowLastColumn="0"/>
            </w:pPr>
            <w:r>
              <w:t>Stiktype</w:t>
            </w:r>
          </w:p>
        </w:tc>
      </w:tr>
      <w:tr w:rsidR="00563D54" w14:paraId="65B697EF"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4241084" w14:textId="77777777" w:rsidR="00563D54" w:rsidRDefault="00563D54" w:rsidP="00E915B0">
            <w:r>
              <w:t>P1 – Enhed &amp; styreboks</w:t>
            </w:r>
          </w:p>
        </w:tc>
        <w:tc>
          <w:tcPr>
            <w:tcW w:w="3209" w:type="dxa"/>
          </w:tcPr>
          <w:p w14:paraId="069A8A5F"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Input 18V AC Hz</w:t>
            </w:r>
          </w:p>
          <w:p w14:paraId="71BB1FFF"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Input X15</w:t>
            </w:r>
          </w:p>
          <w:p w14:paraId="32C77066"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Output 18 V AC 50 Hz</w:t>
            </w:r>
          </w:p>
          <w:p w14:paraId="282FCF26"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Output x15</w:t>
            </w:r>
          </w:p>
          <w:p w14:paraId="4D2AB354"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7A2E8523"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Stik af dansk lovkrav</w:t>
            </w:r>
          </w:p>
        </w:tc>
      </w:tr>
      <w:tr w:rsidR="00563D54" w14:paraId="31EFF582"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28EF8E5B" w14:textId="77777777" w:rsidR="00563D54" w:rsidRDefault="00563D54" w:rsidP="00E915B0">
            <w:r>
              <w:t>USB1 – Styreboks</w:t>
            </w:r>
          </w:p>
        </w:tc>
        <w:tc>
          <w:tcPr>
            <w:tcW w:w="3209" w:type="dxa"/>
          </w:tcPr>
          <w:p w14:paraId="09350D6E"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Input 5V DC</w:t>
            </w:r>
          </w:p>
          <w:p w14:paraId="5350FCAB"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Input max 0,5 A</w:t>
            </w:r>
          </w:p>
          <w:p w14:paraId="64F9FF70"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Input D-</w:t>
            </w:r>
          </w:p>
          <w:p w14:paraId="65C96B4A"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Input D+</w:t>
            </w:r>
          </w:p>
          <w:p w14:paraId="7B25DC88"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68A47C3"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USB-stik type B hun (4-pin)</w:t>
            </w:r>
          </w:p>
        </w:tc>
      </w:tr>
      <w:tr w:rsidR="00563D54" w14:paraId="6593B362"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DAA44D5" w14:textId="77777777" w:rsidR="00563D54" w:rsidRDefault="00563D54" w:rsidP="00E915B0">
            <w:r>
              <w:t xml:space="preserve">USB1 – PC </w:t>
            </w:r>
          </w:p>
        </w:tc>
        <w:tc>
          <w:tcPr>
            <w:tcW w:w="3209" w:type="dxa"/>
          </w:tcPr>
          <w:p w14:paraId="681F7997"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Input 5V DC</w:t>
            </w:r>
          </w:p>
          <w:p w14:paraId="1A888A5F"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Input D-</w:t>
            </w:r>
          </w:p>
          <w:p w14:paraId="0331234D"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Input D+</w:t>
            </w:r>
          </w:p>
          <w:p w14:paraId="0F23EAB6"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6FF00243"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USB-stik type A hun (4-pin)</w:t>
            </w:r>
          </w:p>
        </w:tc>
      </w:tr>
      <w:tr w:rsidR="00563D54" w14:paraId="734DA6A1"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6E5597EE" w14:textId="77777777" w:rsidR="00563D54" w:rsidRDefault="00563D54" w:rsidP="00E915B0">
            <w:r>
              <w:t xml:space="preserve">Pout – Enhed </w:t>
            </w:r>
          </w:p>
        </w:tc>
        <w:tc>
          <w:tcPr>
            <w:tcW w:w="3209" w:type="dxa"/>
          </w:tcPr>
          <w:p w14:paraId="64B283CA"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Output 18V AC 50 Hz</w:t>
            </w:r>
          </w:p>
          <w:p w14:paraId="2F76BFD0"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9A969D2"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Stik efter dansk lovkrav</w:t>
            </w:r>
          </w:p>
        </w:tc>
      </w:tr>
    </w:tbl>
    <w:p w14:paraId="04FE6CBF" w14:textId="77777777" w:rsidR="00563D54" w:rsidRDefault="00563D54" w:rsidP="00563D54">
      <w:pPr>
        <w:pStyle w:val="Overskrift3"/>
      </w:pPr>
      <w:bookmarkStart w:id="7" w:name="_Toc449036716"/>
      <w:bookmarkStart w:id="8" w:name="_Toc449036768"/>
      <w:bookmarkStart w:id="9" w:name="_Toc449043317"/>
      <w:bookmarkStart w:id="10" w:name="_Toc449048068"/>
      <w:bookmarkStart w:id="11" w:name="_Toc449048316"/>
      <w:bookmarkStart w:id="12" w:name="_Toc449048467"/>
      <w:r>
        <w:lastRenderedPageBreak/>
        <w:t>Signaler til overordnet system IBD</w:t>
      </w:r>
      <w:bookmarkEnd w:id="7"/>
      <w:bookmarkEnd w:id="8"/>
      <w:bookmarkEnd w:id="9"/>
      <w:bookmarkEnd w:id="10"/>
      <w:bookmarkEnd w:id="11"/>
      <w:bookmarkEnd w:id="12"/>
    </w:p>
    <w:tbl>
      <w:tblPr>
        <w:tblStyle w:val="Almindeligtabel1"/>
        <w:tblW w:w="0" w:type="auto"/>
        <w:tblLook w:val="04A0" w:firstRow="1" w:lastRow="0" w:firstColumn="1" w:lastColumn="0" w:noHBand="0" w:noVBand="1"/>
      </w:tblPr>
      <w:tblGrid>
        <w:gridCol w:w="3209"/>
        <w:gridCol w:w="3209"/>
        <w:gridCol w:w="3210"/>
      </w:tblGrid>
      <w:tr w:rsidR="00563D54" w14:paraId="302C54E3" w14:textId="77777777" w:rsidTr="00E915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F9E9169" w14:textId="77777777" w:rsidR="00563D54" w:rsidRDefault="00563D54" w:rsidP="00E915B0">
            <w:r>
              <w:t>Signaltype</w:t>
            </w:r>
          </w:p>
        </w:tc>
        <w:tc>
          <w:tcPr>
            <w:tcW w:w="3209" w:type="dxa"/>
          </w:tcPr>
          <w:p w14:paraId="713D418F" w14:textId="77777777" w:rsidR="00563D54" w:rsidRDefault="00563D54" w:rsidP="00E915B0">
            <w:pPr>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5608F1AD" w14:textId="77777777" w:rsidR="00563D54" w:rsidRDefault="00563D54" w:rsidP="00E915B0">
            <w:pPr>
              <w:cnfStyle w:val="100000000000" w:firstRow="1" w:lastRow="0" w:firstColumn="0" w:lastColumn="0" w:oddVBand="0" w:evenVBand="0" w:oddHBand="0" w:evenHBand="0" w:firstRowFirstColumn="0" w:firstRowLastColumn="0" w:lastRowFirstColumn="0" w:lastRowLastColumn="0"/>
            </w:pPr>
            <w:r>
              <w:t>Beskrivelse</w:t>
            </w:r>
          </w:p>
        </w:tc>
      </w:tr>
      <w:tr w:rsidR="00563D54" w14:paraId="023DE74B"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FC1568B" w14:textId="77777777" w:rsidR="00563D54" w:rsidRDefault="00563D54" w:rsidP="00E915B0">
            <w:r>
              <w:t>18V_AC</w:t>
            </w:r>
          </w:p>
        </w:tc>
        <w:tc>
          <w:tcPr>
            <w:tcW w:w="3209" w:type="dxa"/>
          </w:tcPr>
          <w:p w14:paraId="2721D050" w14:textId="77777777" w:rsidR="00563D54" w:rsidRDefault="00563D54" w:rsidP="00563D54">
            <w:pPr>
              <w:cnfStyle w:val="000000100000" w:firstRow="0" w:lastRow="0" w:firstColumn="0" w:lastColumn="0" w:oddVBand="0" w:evenVBand="0" w:oddHBand="1" w:evenHBand="0" w:firstRowFirstColumn="0" w:firstRowLastColumn="0" w:lastRowFirstColumn="0" w:lastRowLastColumn="0"/>
            </w:pPr>
            <w:r>
              <w:t xml:space="preserve">18V AC 50 Hz signal kombineret med et 100kHz </w:t>
            </w:r>
            <w:r>
              <w:t>X</w:t>
            </w:r>
            <w:r>
              <w:t>1</w:t>
            </w:r>
            <w:r>
              <w:t>0.1</w:t>
            </w:r>
            <w:r>
              <w:t xml:space="preserve"> signal</w:t>
            </w:r>
          </w:p>
        </w:tc>
        <w:tc>
          <w:tcPr>
            <w:tcW w:w="3210" w:type="dxa"/>
          </w:tcPr>
          <w:p w14:paraId="57416148" w14:textId="77777777" w:rsidR="00563D54" w:rsidRDefault="00563D54" w:rsidP="00563D54">
            <w:pPr>
              <w:cnfStyle w:val="000000100000" w:firstRow="0" w:lastRow="0" w:firstColumn="0" w:lastColumn="0" w:oddVBand="0" w:evenVBand="0" w:oddHBand="1" w:evenHBand="0" w:firstRowFirstColumn="0" w:firstRowLastColumn="0" w:lastRowFirstColumn="0" w:lastRowLastColumn="0"/>
            </w:pPr>
            <w:r>
              <w:t xml:space="preserve">18V AC 50 Hz signal fra forsyningsnettet der også indeholder kommunikationen via </w:t>
            </w:r>
            <w:r>
              <w:t>X</w:t>
            </w:r>
            <w:r>
              <w:t>1</w:t>
            </w:r>
            <w:r>
              <w:t>0.1</w:t>
            </w:r>
            <w:r>
              <w:t xml:space="preserve"> protokollen der udvikles specifikt til dette produkt, s</w:t>
            </w:r>
            <w:r w:rsidRPr="00F13237">
              <w:t>e protokol afsnit for yderligere information</w:t>
            </w:r>
            <w:r>
              <w:t>.</w:t>
            </w:r>
          </w:p>
        </w:tc>
      </w:tr>
      <w:tr w:rsidR="00563D54" w14:paraId="11F8BB2D"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1BDEDD73" w14:textId="77777777" w:rsidR="00563D54" w:rsidRDefault="00563D54" w:rsidP="00E915B0">
            <w:r>
              <w:t>Lys</w:t>
            </w:r>
          </w:p>
        </w:tc>
        <w:tc>
          <w:tcPr>
            <w:tcW w:w="3209" w:type="dxa"/>
          </w:tcPr>
          <w:p w14:paraId="4FE236E8"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3461409E"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Lys i 3 farver afhængig af hvilket LED indikator der lyser.</w:t>
            </w:r>
          </w:p>
        </w:tc>
      </w:tr>
      <w:tr w:rsidR="00563D54" w14:paraId="77911016"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E3175A8" w14:textId="77777777" w:rsidR="00563D54" w:rsidRDefault="00563D54" w:rsidP="00E915B0">
            <w:r>
              <w:t>Uart</w:t>
            </w:r>
          </w:p>
        </w:tc>
        <w:tc>
          <w:tcPr>
            <w:tcW w:w="3209" w:type="dxa"/>
          </w:tcPr>
          <w:p w14:paraId="1A7B6C60"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0BF95726"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 xml:space="preserve">Protokollen udvikles specifikt til dette produkt. </w:t>
            </w:r>
            <w:r w:rsidRPr="00F13237">
              <w:t>Se protokol afsnit for yderligere information</w:t>
            </w:r>
            <w:r>
              <w:t>.</w:t>
            </w:r>
          </w:p>
        </w:tc>
      </w:tr>
    </w:tbl>
    <w:p w14:paraId="1323208B" w14:textId="77777777" w:rsidR="00563D54" w:rsidRDefault="00563D54" w:rsidP="00563D54">
      <w:pPr>
        <w:rPr>
          <w:rFonts w:asciiTheme="majorHAnsi" w:eastAsiaTheme="majorEastAsia" w:hAnsiTheme="majorHAnsi" w:cstheme="majorBidi"/>
          <w:color w:val="1F4D78" w:themeColor="accent1" w:themeShade="7F"/>
          <w:sz w:val="24"/>
          <w:szCs w:val="24"/>
        </w:rPr>
      </w:pPr>
    </w:p>
    <w:p w14:paraId="45A43469" w14:textId="77777777" w:rsidR="00563D54" w:rsidRDefault="00563D54" w:rsidP="00563D54">
      <w:pPr>
        <w:pStyle w:val="Overskrift3"/>
        <w:spacing w:line="360" w:lineRule="auto"/>
      </w:pPr>
      <w:bookmarkStart w:id="13" w:name="_Toc449036717"/>
      <w:bookmarkStart w:id="14" w:name="_Toc449036769"/>
      <w:bookmarkStart w:id="15" w:name="_Toc449043318"/>
      <w:bookmarkStart w:id="16" w:name="_Toc449048069"/>
      <w:bookmarkStart w:id="17" w:name="_Toc449048317"/>
      <w:bookmarkStart w:id="18" w:name="_Toc449048468"/>
      <w:r>
        <w:t>Signaler:</w:t>
      </w:r>
      <w:bookmarkEnd w:id="13"/>
      <w:bookmarkEnd w:id="14"/>
      <w:bookmarkEnd w:id="15"/>
      <w:bookmarkEnd w:id="16"/>
      <w:bookmarkEnd w:id="17"/>
      <w:bookmarkEnd w:id="18"/>
    </w:p>
    <w:p w14:paraId="477B77A9" w14:textId="77777777" w:rsidR="00563D54" w:rsidRDefault="00563D54" w:rsidP="00563D54">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66AA6E3A" w14:textId="77777777" w:rsidR="00563D54" w:rsidRPr="002733EF" w:rsidRDefault="00563D54" w:rsidP="00563D54">
      <w:pPr>
        <w:spacing w:line="360" w:lineRule="auto"/>
      </w:pPr>
      <w:r w:rsidRPr="008559DC">
        <w:rPr>
          <w:b/>
        </w:rPr>
        <w:t>LYS:LYS</w:t>
      </w:r>
      <w:r>
        <w:rPr>
          <w:b/>
        </w:rPr>
        <w:t xml:space="preserve"> </w:t>
      </w:r>
      <w:r>
        <w:t xml:space="preserve">er et synligt lyssignal fra LED indikatorerne på styreboksen der viser om styreboksen er korrekt tilsluttet lysnettet og om der er igangværende kommunikation på </w:t>
      </w:r>
      <w:r>
        <w:t>X10.1</w:t>
      </w:r>
      <w:r>
        <w:t xml:space="preserve"> eller Uart til Pc’en.</w:t>
      </w:r>
    </w:p>
    <w:p w14:paraId="33538D20" w14:textId="77777777" w:rsidR="00563D54" w:rsidRPr="002733EF" w:rsidRDefault="00563D54" w:rsidP="00563D54">
      <w:pPr>
        <w:spacing w:line="360" w:lineRule="auto"/>
      </w:pPr>
      <w:r w:rsidRPr="008559DC">
        <w:rPr>
          <w:b/>
        </w:rPr>
        <w:t>L1:LYS</w:t>
      </w:r>
      <w:r>
        <w:rPr>
          <w:b/>
        </w:rPr>
        <w:t xml:space="preserve"> </w:t>
      </w:r>
      <w:r>
        <w:t xml:space="preserve">er et synligt lyssignal fra LED indikatorerne på enheden der viser om enheden er tilsluttet korrekt til lysnettet samt om der er igangværende kommunikation på </w:t>
      </w:r>
      <w:r>
        <w:t>X10.1</w:t>
      </w:r>
      <w:r>
        <w:t>.</w:t>
      </w:r>
    </w:p>
    <w:p w14:paraId="2759C73D" w14:textId="77777777" w:rsidR="00563D54" w:rsidRPr="002733EF" w:rsidRDefault="00563D54" w:rsidP="00563D54">
      <w:pPr>
        <w:spacing w:line="360" w:lineRule="auto"/>
      </w:pPr>
      <w:r w:rsidRPr="008559DC">
        <w:rPr>
          <w:b/>
        </w:rPr>
        <w:t>Pout: 18V_AC</w:t>
      </w:r>
      <w:r>
        <w:rPr>
          <w:b/>
        </w:rPr>
        <w:t xml:space="preserve"> </w:t>
      </w:r>
      <w:r>
        <w:t>er et 18V</w:t>
      </w:r>
      <w:r w:rsidR="00F667D9">
        <w:t xml:space="preserve"> AC</w:t>
      </w:r>
      <w:r>
        <w:t xml:space="preserve"> 50 Hz signal der fungere som spændingsforsyning til en lampe, dette signal anvendes til at styre om lampen er tændt eller slukket.</w:t>
      </w:r>
    </w:p>
    <w:p w14:paraId="3A3D34FE" w14:textId="77777777" w:rsidR="00563D54" w:rsidRPr="002733EF" w:rsidRDefault="00563D54" w:rsidP="00563D54">
      <w:pPr>
        <w:spacing w:line="360" w:lineRule="auto"/>
      </w:pPr>
      <w:r w:rsidRPr="008559DC">
        <w:rPr>
          <w:b/>
        </w:rPr>
        <w:t>P1: 18V_AC</w:t>
      </w:r>
      <w:r>
        <w:rPr>
          <w:b/>
        </w:rPr>
        <w:t xml:space="preserve"> </w:t>
      </w:r>
      <w:r w:rsidR="00F667D9">
        <w:t>er et 18V AC</w:t>
      </w:r>
      <w:r>
        <w:t xml:space="preserve"> 50 Hz signal som samtidig indeholder et kommunikationssignal der følger </w:t>
      </w:r>
      <w:r>
        <w:t>X10.1</w:t>
      </w:r>
      <w:r>
        <w:t xml:space="preserve"> protokollen. Signalet fungere som spændingsforsyning til systemets blokke samt som kommunikationssignal mellem styreboksen og enhederne via </w:t>
      </w:r>
      <w:r w:rsidR="00F667D9">
        <w:t>X</w:t>
      </w:r>
      <w:r>
        <w:t>1</w:t>
      </w:r>
      <w:r w:rsidR="00F667D9">
        <w:t>0.1</w:t>
      </w:r>
      <w:r>
        <w:t xml:space="preserve"> protokollen.</w:t>
      </w:r>
    </w:p>
    <w:p w14:paraId="5926D933" w14:textId="77777777" w:rsidR="00563D54" w:rsidRPr="00AE084A" w:rsidRDefault="00563D54" w:rsidP="00563D54"/>
    <w:p w14:paraId="42676D11" w14:textId="77777777" w:rsidR="00563D54" w:rsidRDefault="00563D54" w:rsidP="00563D54">
      <w:pPr>
        <w:rPr>
          <w:rFonts w:asciiTheme="majorHAnsi" w:eastAsiaTheme="majorEastAsia" w:hAnsiTheme="majorHAnsi" w:cstheme="majorBidi"/>
          <w:color w:val="2E74B5" w:themeColor="accent1" w:themeShade="BF"/>
          <w:sz w:val="26"/>
          <w:szCs w:val="26"/>
        </w:rPr>
      </w:pPr>
      <w:r>
        <w:br w:type="page"/>
      </w:r>
    </w:p>
    <w:p w14:paraId="14D00277" w14:textId="77777777" w:rsidR="00563D54" w:rsidRDefault="00563D54" w:rsidP="00563D54">
      <w:pPr>
        <w:pStyle w:val="Overskrift2"/>
        <w:spacing w:line="360" w:lineRule="auto"/>
      </w:pPr>
      <w:bookmarkStart w:id="19" w:name="_Toc449048469"/>
      <w:r>
        <w:lastRenderedPageBreak/>
        <w:t>Styreboks</w:t>
      </w:r>
      <w:bookmarkEnd w:id="19"/>
    </w:p>
    <w:p w14:paraId="0AFB482E" w14:textId="77777777" w:rsidR="00563D54" w:rsidRDefault="00563D54" w:rsidP="00563D54">
      <w:pPr>
        <w:spacing w:line="360" w:lineRule="auto"/>
      </w:pPr>
      <w:r>
        <w:t>Styreboksen</w:t>
      </w:r>
      <w:r>
        <w:rPr>
          <w:b/>
        </w:rPr>
        <w:t xml:space="preserve"> </w:t>
      </w:r>
      <w:r>
        <w:t xml:space="preserve">er tilsluttet en </w:t>
      </w:r>
      <w:r w:rsidRPr="000A4D9E">
        <w:rPr>
          <w:b/>
        </w:rPr>
        <w:t>kodelås</w:t>
      </w:r>
      <w:r w:rsidRPr="000A4D9E">
        <w:t>,</w:t>
      </w:r>
      <w:r>
        <w:rPr>
          <w:b/>
        </w:rPr>
        <w:t xml:space="preserve"> </w:t>
      </w:r>
      <w:r>
        <w:t xml:space="preserve">der sender et højt eller lavt signal til styreboksen, afhængig af om den indtastede kode er korrekt. Styreboksen </w:t>
      </w:r>
      <w:r w:rsidRPr="000A4D9E">
        <w:t>har</w:t>
      </w:r>
      <w:r>
        <w:t xml:space="preserve"> en </w:t>
      </w:r>
      <w:r w:rsidRPr="009875C3">
        <w:rPr>
          <w:b/>
        </w:rPr>
        <w:t>strømforsyning</w:t>
      </w:r>
      <w:r>
        <w:t>, der laver en 18 V</w:t>
      </w:r>
      <w:r>
        <w:rPr>
          <w:vertAlign w:val="subscript"/>
        </w:rPr>
        <w:t>AC</w:t>
      </w:r>
      <w:r>
        <w:t xml:space="preserve"> om til 5 V</w:t>
      </w:r>
      <w:r>
        <w:rPr>
          <w:vertAlign w:val="subscript"/>
        </w:rPr>
        <w:t>DC</w:t>
      </w:r>
      <w:r>
        <w:t xml:space="preserve"> og 10 V</w:t>
      </w:r>
      <w:r>
        <w:rPr>
          <w:vertAlign w:val="subscript"/>
        </w:rPr>
        <w:t>DC</w:t>
      </w:r>
      <w:r>
        <w:t>. Styreboksen</w:t>
      </w:r>
      <w:r>
        <w:rPr>
          <w:b/>
        </w:rPr>
        <w:t xml:space="preserve"> </w:t>
      </w:r>
      <w:r w:rsidRPr="009875C3">
        <w:t>består</w:t>
      </w:r>
      <w:r>
        <w:t xml:space="preserve"> af en </w:t>
      </w:r>
      <w:r w:rsidRPr="006A497D">
        <w:rPr>
          <w:b/>
        </w:rPr>
        <w:t>microcontroller</w:t>
      </w:r>
      <w:r>
        <w:t xml:space="preserve">, der styrer al kommunikation mellem et modul kaldet </w:t>
      </w:r>
      <w:r>
        <w:rPr>
          <w:b/>
        </w:rPr>
        <w:t>X</w:t>
      </w:r>
      <w:r>
        <w:rPr>
          <w:b/>
        </w:rPr>
        <w:t>10.1</w:t>
      </w:r>
      <w:r>
        <w:t xml:space="preserve">, </w:t>
      </w:r>
      <w:r>
        <w:rPr>
          <w:b/>
        </w:rPr>
        <w:t xml:space="preserve">Real Time Clock, SD-kort modul </w:t>
      </w:r>
      <w:r>
        <w:t xml:space="preserve">og </w:t>
      </w:r>
      <w:r>
        <w:rPr>
          <w:b/>
        </w:rPr>
        <w:t>LCD-skærm</w:t>
      </w:r>
      <w:r>
        <w:t>. X</w:t>
      </w:r>
      <w:r>
        <w:t>10.1</w:t>
      </w:r>
      <w:r>
        <w:t xml:space="preserve">-modulet indeholder en zero-cross detektor. Real Time Clock bruges i forbindelse med tidsplanen, der holdes styr på dato og klokken. Tidsplan for enhederne gemmes på SD-kort modulet, så det gemte er tilgængelig, hvis styreboks skulle blive ramt et strømafbrud. LCD-skærmen bruges til at vise fejl meddelelser fra styreboks til bruger. Der er desuden tre </w:t>
      </w:r>
      <w:r>
        <w:rPr>
          <w:b/>
        </w:rPr>
        <w:t>LED-indikatorer</w:t>
      </w:r>
      <w:r>
        <w:t xml:space="preserve"> der viser, om der sendes data fra styreboks via X</w:t>
      </w:r>
      <w:r>
        <w:t>10.1</w:t>
      </w:r>
      <w:r>
        <w:t xml:space="preserve"> eller om der sendes data fra styreboks til PC. Den sidste LED viser om styreboksen er tændt.</w:t>
      </w:r>
    </w:p>
    <w:p w14:paraId="650CC1FC" w14:textId="77777777" w:rsidR="00563D54" w:rsidRDefault="00563D54" w:rsidP="00563D54">
      <w:pPr>
        <w:pStyle w:val="Overskrift3"/>
      </w:pPr>
      <w:r>
        <w:t xml:space="preserve">BDD og IBD </w:t>
      </w:r>
    </w:p>
    <w:p w14:paraId="357AC002" w14:textId="77777777" w:rsidR="00563D54" w:rsidRPr="00CB28D4" w:rsidRDefault="00563D54" w:rsidP="00563D54">
      <w:pPr>
        <w:spacing w:line="360" w:lineRule="auto"/>
      </w:pPr>
      <w:r>
        <w:t>Der er udarbejdet en BDD for styreboksen som viser styreboksen samt de moduler den består af, derudover kan der ses grænsefladerne for kommunikationen mellem styreboksens CPU og modulerne.</w:t>
      </w:r>
    </w:p>
    <w:p w14:paraId="4124CFF0" w14:textId="77777777" w:rsidR="00563D54" w:rsidRDefault="00F667D9" w:rsidP="00563D54">
      <w:pPr>
        <w:keepNext/>
        <w:spacing w:line="360" w:lineRule="auto"/>
      </w:pPr>
      <w:r>
        <w:rPr>
          <w:noProof/>
          <w:lang w:eastAsia="da-DK"/>
        </w:rPr>
        <w:drawing>
          <wp:inline distT="0" distB="0" distL="0" distR="0" wp14:anchorId="7143B115" wp14:editId="4CED69FD">
            <wp:extent cx="6120130" cy="4240530"/>
            <wp:effectExtent l="0" t="0" r="0" b="762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4240530"/>
                    </a:xfrm>
                    <a:prstGeom prst="rect">
                      <a:avLst/>
                    </a:prstGeom>
                  </pic:spPr>
                </pic:pic>
              </a:graphicData>
            </a:graphic>
          </wp:inline>
        </w:drawing>
      </w:r>
    </w:p>
    <w:p w14:paraId="3C4A0168" w14:textId="77777777" w:rsidR="00563D54" w:rsidRPr="00054286" w:rsidRDefault="00563D54" w:rsidP="00563D54">
      <w:pPr>
        <w:pStyle w:val="Billedtekst"/>
      </w:pPr>
      <w:r>
        <w:t xml:space="preserve">Figur </w:t>
      </w:r>
      <w:r>
        <w:fldChar w:fldCharType="begin"/>
      </w:r>
      <w:r>
        <w:instrText xml:space="preserve"> SEQ Figur \* ARABIC </w:instrText>
      </w:r>
      <w:r>
        <w:fldChar w:fldCharType="separate"/>
      </w:r>
      <w:r>
        <w:rPr>
          <w:noProof/>
        </w:rPr>
        <w:t>4</w:t>
      </w:r>
      <w:r>
        <w:rPr>
          <w:noProof/>
        </w:rPr>
        <w:fldChar w:fldCharType="end"/>
      </w:r>
      <w:r>
        <w:t xml:space="preserve"> - BDD styreboks</w:t>
      </w:r>
    </w:p>
    <w:p w14:paraId="7E24B6BD" w14:textId="77777777" w:rsidR="00563D54" w:rsidRDefault="00563D54" w:rsidP="00563D54">
      <w:pPr>
        <w:spacing w:line="360" w:lineRule="auto"/>
      </w:pPr>
      <w:r>
        <w:lastRenderedPageBreak/>
        <w:t>Ud fra styreboksens BDD er der udarbejdet følgende IBD (figur 5) hvor signaler og Porte fremgår, sammen med den forudgående BDD på figur 4 danner dette grundlaget for den videre hardwareudvikling.</w:t>
      </w:r>
    </w:p>
    <w:p w14:paraId="61836732" w14:textId="77777777" w:rsidR="00F667D9" w:rsidRDefault="00F667D9" w:rsidP="00563D54">
      <w:pPr>
        <w:spacing w:line="360" w:lineRule="auto"/>
      </w:pPr>
      <w:r>
        <w:rPr>
          <w:noProof/>
          <w:lang w:eastAsia="da-DK"/>
        </w:rPr>
        <w:drawing>
          <wp:inline distT="0" distB="0" distL="0" distR="0" wp14:anchorId="4B07F663" wp14:editId="0B8407E3">
            <wp:extent cx="6120130" cy="4265295"/>
            <wp:effectExtent l="0" t="0" r="0" b="190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4265295"/>
                    </a:xfrm>
                    <a:prstGeom prst="rect">
                      <a:avLst/>
                    </a:prstGeom>
                  </pic:spPr>
                </pic:pic>
              </a:graphicData>
            </a:graphic>
          </wp:inline>
        </w:drawing>
      </w:r>
    </w:p>
    <w:p w14:paraId="091AD0CB" w14:textId="77777777" w:rsidR="00563D54" w:rsidRDefault="00563D54" w:rsidP="00563D54">
      <w:pPr>
        <w:pStyle w:val="Billedtekst"/>
      </w:pPr>
      <w:r>
        <w:t xml:space="preserve">Figur </w:t>
      </w:r>
      <w:r>
        <w:fldChar w:fldCharType="begin"/>
      </w:r>
      <w:r>
        <w:instrText xml:space="preserve"> SEQ Figur \* ARABIC </w:instrText>
      </w:r>
      <w:r>
        <w:fldChar w:fldCharType="separate"/>
      </w:r>
      <w:r>
        <w:rPr>
          <w:noProof/>
        </w:rPr>
        <w:t>5</w:t>
      </w:r>
      <w:r>
        <w:rPr>
          <w:noProof/>
        </w:rPr>
        <w:fldChar w:fldCharType="end"/>
      </w:r>
      <w:r>
        <w:t xml:space="preserve"> - IBD styreboks</w:t>
      </w:r>
    </w:p>
    <w:p w14:paraId="64C8B73D" w14:textId="77777777" w:rsidR="00563D54" w:rsidRPr="00CB28D4" w:rsidRDefault="00563D54" w:rsidP="00563D54">
      <w:bookmarkStart w:id="20" w:name="_Toc449036719"/>
      <w:bookmarkStart w:id="21" w:name="_Toc449036771"/>
    </w:p>
    <w:p w14:paraId="032A818C" w14:textId="77777777" w:rsidR="00563D54" w:rsidRPr="00BF5895" w:rsidRDefault="00563D54" w:rsidP="00563D54">
      <w:pPr>
        <w:pStyle w:val="Overskrift3"/>
      </w:pPr>
      <w:bookmarkStart w:id="22" w:name="_Toc449043320"/>
      <w:bookmarkStart w:id="23" w:name="_Toc449048319"/>
      <w:bookmarkStart w:id="24" w:name="_Toc449048470"/>
      <w:r>
        <w:t>Grænseflade</w:t>
      </w:r>
      <w:bookmarkEnd w:id="22"/>
      <w:bookmarkEnd w:id="23"/>
      <w:bookmarkEnd w:id="24"/>
    </w:p>
    <w:tbl>
      <w:tblPr>
        <w:tblStyle w:val="Almindeligtabel1"/>
        <w:tblW w:w="0" w:type="auto"/>
        <w:tblLook w:val="04A0" w:firstRow="1" w:lastRow="0" w:firstColumn="1" w:lastColumn="0" w:noHBand="0" w:noVBand="1"/>
      </w:tblPr>
      <w:tblGrid>
        <w:gridCol w:w="3209"/>
        <w:gridCol w:w="3209"/>
        <w:gridCol w:w="3210"/>
      </w:tblGrid>
      <w:tr w:rsidR="00563D54" w14:paraId="63C2780F" w14:textId="77777777" w:rsidTr="00E915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0B877EF" w14:textId="77777777" w:rsidR="00563D54" w:rsidRDefault="00563D54" w:rsidP="00E915B0">
            <w:r>
              <w:t>Grænseflade</w:t>
            </w:r>
          </w:p>
        </w:tc>
        <w:tc>
          <w:tcPr>
            <w:tcW w:w="3209" w:type="dxa"/>
          </w:tcPr>
          <w:p w14:paraId="0FDDB56A" w14:textId="77777777" w:rsidR="00563D54" w:rsidRDefault="00563D54" w:rsidP="00E915B0">
            <w:pPr>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478566B8" w14:textId="77777777" w:rsidR="00563D54" w:rsidRDefault="00563D54" w:rsidP="00E915B0">
            <w:pPr>
              <w:cnfStyle w:val="100000000000" w:firstRow="1" w:lastRow="0" w:firstColumn="0" w:lastColumn="0" w:oddVBand="0" w:evenVBand="0" w:oddHBand="0" w:evenHBand="0" w:firstRowFirstColumn="0" w:firstRowLastColumn="0" w:lastRowFirstColumn="0" w:lastRowLastColumn="0"/>
            </w:pPr>
            <w:r>
              <w:t>Stiktype</w:t>
            </w:r>
          </w:p>
        </w:tc>
      </w:tr>
      <w:tr w:rsidR="00563D54" w14:paraId="7676E74A"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84C1C6" w14:textId="77777777" w:rsidR="00563D54" w:rsidRDefault="00563D54" w:rsidP="00F667D9">
            <w:r>
              <w:t>P1 – X1</w:t>
            </w:r>
            <w:r w:rsidR="00F667D9">
              <w:t>0.1</w:t>
            </w:r>
          </w:p>
        </w:tc>
        <w:tc>
          <w:tcPr>
            <w:tcW w:w="3209" w:type="dxa"/>
          </w:tcPr>
          <w:p w14:paraId="1E0A991B"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Input</w:t>
            </w:r>
            <w:r w:rsidR="00F667D9">
              <w:t>/Output</w:t>
            </w:r>
            <w:r>
              <w:t xml:space="preserve"> 18 V AC 50 Hz</w:t>
            </w:r>
          </w:p>
          <w:p w14:paraId="17A061ED"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Input</w:t>
            </w:r>
            <w:r w:rsidR="00F667D9">
              <w:t>/Output X10.1</w:t>
            </w:r>
          </w:p>
        </w:tc>
        <w:tc>
          <w:tcPr>
            <w:tcW w:w="3210" w:type="dxa"/>
          </w:tcPr>
          <w:p w14:paraId="7ED96EA7" w14:textId="77777777" w:rsidR="00563D54" w:rsidRDefault="00563D54" w:rsidP="00563D54">
            <w:pPr>
              <w:pStyle w:val="Listeafsnit"/>
              <w:numPr>
                <w:ilvl w:val="0"/>
                <w:numId w:val="1"/>
              </w:numPr>
              <w:cnfStyle w:val="000000100000" w:firstRow="0" w:lastRow="0" w:firstColumn="0" w:lastColumn="0" w:oddVBand="0" w:evenVBand="0" w:oddHBand="1" w:evenHBand="0" w:firstRowFirstColumn="0" w:firstRowLastColumn="0" w:lastRowFirstColumn="0" w:lastRowLastColumn="0"/>
            </w:pPr>
          </w:p>
        </w:tc>
      </w:tr>
      <w:tr w:rsidR="00563D54" w14:paraId="00ABB5FA"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4A93EE01" w14:textId="77777777" w:rsidR="00563D54" w:rsidRDefault="00563D54" w:rsidP="00E915B0">
            <w:r>
              <w:t>P1 – Strømforsyning</w:t>
            </w:r>
          </w:p>
        </w:tc>
        <w:tc>
          <w:tcPr>
            <w:tcW w:w="3209" w:type="dxa"/>
          </w:tcPr>
          <w:p w14:paraId="281E7A66"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Input 18 V AC 50 Hz</w:t>
            </w:r>
          </w:p>
          <w:p w14:paraId="344A7352"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Output 18 V AC 50 Hz</w:t>
            </w:r>
          </w:p>
        </w:tc>
        <w:tc>
          <w:tcPr>
            <w:tcW w:w="3210" w:type="dxa"/>
          </w:tcPr>
          <w:p w14:paraId="2736E995" w14:textId="77777777" w:rsidR="00563D54" w:rsidRDefault="00F667D9" w:rsidP="00E915B0">
            <w:pPr>
              <w:cnfStyle w:val="000000000000" w:firstRow="0" w:lastRow="0" w:firstColumn="0" w:lastColumn="0" w:oddVBand="0" w:evenVBand="0" w:oddHBand="0" w:evenHBand="0" w:firstRowFirstColumn="0" w:firstRowLastColumn="0" w:lastRowFirstColumn="0" w:lastRowLastColumn="0"/>
            </w:pPr>
            <w:r>
              <w:t>Stik efter dansk lovkrav</w:t>
            </w:r>
          </w:p>
        </w:tc>
      </w:tr>
      <w:tr w:rsidR="00563D54" w14:paraId="660F8B94"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670D7D0" w14:textId="77777777" w:rsidR="00563D54" w:rsidRDefault="00563D54" w:rsidP="00E915B0">
            <w:r>
              <w:t>LED – LED-indikatorer</w:t>
            </w:r>
          </w:p>
        </w:tc>
        <w:tc>
          <w:tcPr>
            <w:tcW w:w="3209" w:type="dxa"/>
          </w:tcPr>
          <w:p w14:paraId="421435E8"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Input L0 til L2 min 0 - 5 V DC</w:t>
            </w:r>
          </w:p>
        </w:tc>
        <w:tc>
          <w:tcPr>
            <w:tcW w:w="3210" w:type="dxa"/>
          </w:tcPr>
          <w:p w14:paraId="1C64E771" w14:textId="77777777" w:rsidR="00563D54" w:rsidRDefault="00563D54" w:rsidP="00563D54">
            <w:pPr>
              <w:pStyle w:val="Listeafsnit"/>
              <w:numPr>
                <w:ilvl w:val="0"/>
                <w:numId w:val="1"/>
              </w:numPr>
              <w:cnfStyle w:val="000000100000" w:firstRow="0" w:lastRow="0" w:firstColumn="0" w:lastColumn="0" w:oddVBand="0" w:evenVBand="0" w:oddHBand="1" w:evenHBand="0" w:firstRowFirstColumn="0" w:firstRowLastColumn="0" w:lastRowFirstColumn="0" w:lastRowLastColumn="0"/>
            </w:pPr>
          </w:p>
        </w:tc>
      </w:tr>
      <w:tr w:rsidR="00563D54" w14:paraId="52599D2E"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7D6A8913" w14:textId="77777777" w:rsidR="00563D54" w:rsidRDefault="00563D54" w:rsidP="00E915B0">
            <w:r>
              <w:t>I2C – Real Time Clock</w:t>
            </w:r>
          </w:p>
        </w:tc>
        <w:tc>
          <w:tcPr>
            <w:tcW w:w="3209" w:type="dxa"/>
          </w:tcPr>
          <w:p w14:paraId="7B1995B6"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Input</w:t>
            </w:r>
            <w:r w:rsidR="00F667D9">
              <w:t>/Output</w:t>
            </w:r>
            <w:r>
              <w:t xml:space="preserve"> SCA 0 – 5 V DC</w:t>
            </w:r>
          </w:p>
          <w:p w14:paraId="1F91520B"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Input</w:t>
            </w:r>
            <w:r w:rsidR="00F667D9">
              <w:t>/Output</w:t>
            </w:r>
            <w:r>
              <w:t xml:space="preserve"> SCL 0 – 5 V DC</w:t>
            </w:r>
          </w:p>
        </w:tc>
        <w:tc>
          <w:tcPr>
            <w:tcW w:w="3210" w:type="dxa"/>
          </w:tcPr>
          <w:p w14:paraId="25052B44" w14:textId="77777777" w:rsidR="00563D54" w:rsidRDefault="00563D54" w:rsidP="00563D54">
            <w:pPr>
              <w:pStyle w:val="Listeafsnit"/>
              <w:numPr>
                <w:ilvl w:val="0"/>
                <w:numId w:val="1"/>
              </w:numPr>
              <w:cnfStyle w:val="000000000000" w:firstRow="0" w:lastRow="0" w:firstColumn="0" w:lastColumn="0" w:oddVBand="0" w:evenVBand="0" w:oddHBand="0" w:evenHBand="0" w:firstRowFirstColumn="0" w:firstRowLastColumn="0" w:lastRowFirstColumn="0" w:lastRowLastColumn="0"/>
            </w:pPr>
          </w:p>
        </w:tc>
      </w:tr>
      <w:tr w:rsidR="00563D54" w14:paraId="152CAD56"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2EFC082" w14:textId="77777777" w:rsidR="00563D54" w:rsidRDefault="00563D54" w:rsidP="00E915B0">
            <w:r>
              <w:t>SPI – SD-modul</w:t>
            </w:r>
          </w:p>
        </w:tc>
        <w:tc>
          <w:tcPr>
            <w:tcW w:w="3209" w:type="dxa"/>
          </w:tcPr>
          <w:p w14:paraId="52B90A0D"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 xml:space="preserve">Input CLK 1 MHz </w:t>
            </w:r>
          </w:p>
          <w:p w14:paraId="1FC371DC"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Input SS 0 – 3.3 V DC</w:t>
            </w:r>
          </w:p>
          <w:p w14:paraId="27F3D64C"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Input</w:t>
            </w:r>
            <w:r w:rsidR="00F667D9">
              <w:t>/Output</w:t>
            </w:r>
            <w:r>
              <w:t xml:space="preserve"> MOSI 0 – 3.3 V DC</w:t>
            </w:r>
          </w:p>
        </w:tc>
        <w:tc>
          <w:tcPr>
            <w:tcW w:w="3210" w:type="dxa"/>
          </w:tcPr>
          <w:p w14:paraId="5070DF20" w14:textId="77777777" w:rsidR="00563D54" w:rsidRDefault="00563D54" w:rsidP="00563D54">
            <w:pPr>
              <w:pStyle w:val="Listeafsnit"/>
              <w:numPr>
                <w:ilvl w:val="0"/>
                <w:numId w:val="1"/>
              </w:numPr>
              <w:cnfStyle w:val="000000100000" w:firstRow="0" w:lastRow="0" w:firstColumn="0" w:lastColumn="0" w:oddVBand="0" w:evenVBand="0" w:oddHBand="1" w:evenHBand="0" w:firstRowFirstColumn="0" w:firstRowLastColumn="0" w:lastRowFirstColumn="0" w:lastRowLastColumn="0"/>
            </w:pPr>
          </w:p>
        </w:tc>
      </w:tr>
      <w:tr w:rsidR="00563D54" w14:paraId="489FB61D"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6E02867E" w14:textId="77777777" w:rsidR="00563D54" w:rsidRDefault="00563D54" w:rsidP="00E915B0">
            <w:r>
              <w:t>LCD – LCD-skræm</w:t>
            </w:r>
          </w:p>
        </w:tc>
        <w:tc>
          <w:tcPr>
            <w:tcW w:w="3209" w:type="dxa"/>
          </w:tcPr>
          <w:p w14:paraId="71EE9033"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Input D4 til D7 0 – 3.3 V DC</w:t>
            </w:r>
          </w:p>
          <w:p w14:paraId="681EDB40"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 xml:space="preserve">Input RS: 0 – 3.3 V DC </w:t>
            </w:r>
          </w:p>
          <w:p w14:paraId="02CE27A8"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Input EN: 0 – 3.3 V DC</w:t>
            </w:r>
          </w:p>
          <w:p w14:paraId="39D3FFBE"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Input RW: 0 – 3.3 V DC</w:t>
            </w:r>
          </w:p>
        </w:tc>
        <w:tc>
          <w:tcPr>
            <w:tcW w:w="3210" w:type="dxa"/>
          </w:tcPr>
          <w:p w14:paraId="15070035" w14:textId="77777777" w:rsidR="00563D54" w:rsidRDefault="00563D54" w:rsidP="00563D54">
            <w:pPr>
              <w:pStyle w:val="Listeafsnit"/>
              <w:numPr>
                <w:ilvl w:val="0"/>
                <w:numId w:val="1"/>
              </w:numPr>
              <w:cnfStyle w:val="000000000000" w:firstRow="0" w:lastRow="0" w:firstColumn="0" w:lastColumn="0" w:oddVBand="0" w:evenVBand="0" w:oddHBand="0" w:evenHBand="0" w:firstRowFirstColumn="0" w:firstRowLastColumn="0" w:lastRowFirstColumn="0" w:lastRowLastColumn="0"/>
            </w:pPr>
          </w:p>
        </w:tc>
      </w:tr>
      <w:tr w:rsidR="00563D54" w14:paraId="64E76C6B"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21A4D9A" w14:textId="77777777" w:rsidR="00563D54" w:rsidRDefault="00563D54" w:rsidP="00E915B0">
            <w:r>
              <w:lastRenderedPageBreak/>
              <w:t>I2C – Microcontroller</w:t>
            </w:r>
          </w:p>
        </w:tc>
        <w:tc>
          <w:tcPr>
            <w:tcW w:w="3209" w:type="dxa"/>
          </w:tcPr>
          <w:p w14:paraId="361FE955"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Input</w:t>
            </w:r>
            <w:r w:rsidR="00F667D9">
              <w:t>/Output</w:t>
            </w:r>
            <w:r>
              <w:t xml:space="preserve"> SCA 0 – 5 V DC</w:t>
            </w:r>
          </w:p>
          <w:p w14:paraId="01473A4C"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Input</w:t>
            </w:r>
            <w:r w:rsidR="00F667D9">
              <w:t>/Output</w:t>
            </w:r>
            <w:r>
              <w:t xml:space="preserve"> SCL 0 – 5 V DC</w:t>
            </w:r>
          </w:p>
        </w:tc>
        <w:tc>
          <w:tcPr>
            <w:tcW w:w="3210" w:type="dxa"/>
          </w:tcPr>
          <w:p w14:paraId="249435FA" w14:textId="77777777" w:rsidR="00563D54" w:rsidRDefault="00563D54" w:rsidP="00563D54">
            <w:pPr>
              <w:pStyle w:val="Listeafsnit"/>
              <w:numPr>
                <w:ilvl w:val="0"/>
                <w:numId w:val="1"/>
              </w:numPr>
              <w:cnfStyle w:val="000000100000" w:firstRow="0" w:lastRow="0" w:firstColumn="0" w:lastColumn="0" w:oddVBand="0" w:evenVBand="0" w:oddHBand="1" w:evenHBand="0" w:firstRowFirstColumn="0" w:firstRowLastColumn="0" w:lastRowFirstColumn="0" w:lastRowLastColumn="0"/>
            </w:pPr>
          </w:p>
        </w:tc>
      </w:tr>
      <w:tr w:rsidR="00563D54" w14:paraId="21C0666D"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1D373DD8" w14:textId="77777777" w:rsidR="00563D54" w:rsidRDefault="00563D54" w:rsidP="00E915B0">
            <w:r>
              <w:t>LED - Microcontroller</w:t>
            </w:r>
          </w:p>
        </w:tc>
        <w:tc>
          <w:tcPr>
            <w:tcW w:w="3209" w:type="dxa"/>
          </w:tcPr>
          <w:p w14:paraId="6B4C5817"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Output L0 til L2 0 – 5 V DC</w:t>
            </w:r>
          </w:p>
        </w:tc>
        <w:tc>
          <w:tcPr>
            <w:tcW w:w="3210" w:type="dxa"/>
          </w:tcPr>
          <w:p w14:paraId="6ADC5547" w14:textId="77777777" w:rsidR="00563D54" w:rsidRDefault="00563D54" w:rsidP="00563D54">
            <w:pPr>
              <w:pStyle w:val="Listeafsnit"/>
              <w:numPr>
                <w:ilvl w:val="0"/>
                <w:numId w:val="1"/>
              </w:numPr>
              <w:cnfStyle w:val="000000000000" w:firstRow="0" w:lastRow="0" w:firstColumn="0" w:lastColumn="0" w:oddVBand="0" w:evenVBand="0" w:oddHBand="0" w:evenHBand="0" w:firstRowFirstColumn="0" w:firstRowLastColumn="0" w:lastRowFirstColumn="0" w:lastRowLastColumn="0"/>
            </w:pPr>
          </w:p>
        </w:tc>
      </w:tr>
      <w:tr w:rsidR="00563D54" w14:paraId="445D4355"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D263125" w14:textId="77777777" w:rsidR="00563D54" w:rsidRDefault="00563D54" w:rsidP="00E915B0">
            <w:r>
              <w:t>SPI – Microcontroller</w:t>
            </w:r>
          </w:p>
        </w:tc>
        <w:tc>
          <w:tcPr>
            <w:tcW w:w="3209" w:type="dxa"/>
          </w:tcPr>
          <w:p w14:paraId="6D385891"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 xml:space="preserve">Output CLK 1 MHz </w:t>
            </w:r>
          </w:p>
          <w:p w14:paraId="25AAA3E5"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Output SS 0 – 3.3 V DC</w:t>
            </w:r>
          </w:p>
          <w:p w14:paraId="1E5E4D5A" w14:textId="77777777" w:rsidR="00563D54" w:rsidRDefault="00F667D9" w:rsidP="00E915B0">
            <w:pPr>
              <w:cnfStyle w:val="000000100000" w:firstRow="0" w:lastRow="0" w:firstColumn="0" w:lastColumn="0" w:oddVBand="0" w:evenVBand="0" w:oddHBand="1" w:evenHBand="0" w:firstRowFirstColumn="0" w:firstRowLastColumn="0" w:lastRowFirstColumn="0" w:lastRowLastColumn="0"/>
            </w:pPr>
            <w:r>
              <w:t>Input/</w:t>
            </w:r>
            <w:r w:rsidR="00563D54">
              <w:t>Output MOSI 0 – 3.3 V DC</w:t>
            </w:r>
          </w:p>
        </w:tc>
        <w:tc>
          <w:tcPr>
            <w:tcW w:w="3210" w:type="dxa"/>
          </w:tcPr>
          <w:p w14:paraId="22CA4246" w14:textId="77777777" w:rsidR="00563D54" w:rsidRDefault="00563D54" w:rsidP="00563D54">
            <w:pPr>
              <w:pStyle w:val="Listeafsnit"/>
              <w:numPr>
                <w:ilvl w:val="0"/>
                <w:numId w:val="1"/>
              </w:numPr>
              <w:cnfStyle w:val="000000100000" w:firstRow="0" w:lastRow="0" w:firstColumn="0" w:lastColumn="0" w:oddVBand="0" w:evenVBand="0" w:oddHBand="1" w:evenHBand="0" w:firstRowFirstColumn="0" w:firstRowLastColumn="0" w:lastRowFirstColumn="0" w:lastRowLastColumn="0"/>
            </w:pPr>
          </w:p>
        </w:tc>
      </w:tr>
    </w:tbl>
    <w:p w14:paraId="48ECEDCB" w14:textId="77777777" w:rsidR="00563D54" w:rsidRPr="00BF5895" w:rsidRDefault="00563D54" w:rsidP="00563D54"/>
    <w:p w14:paraId="446B5D63" w14:textId="77777777" w:rsidR="00563D54" w:rsidRPr="00054286" w:rsidRDefault="00563D54" w:rsidP="00563D54">
      <w:pPr>
        <w:pStyle w:val="Overskrift3"/>
      </w:pPr>
      <w:bookmarkStart w:id="25" w:name="_Toc449043321"/>
      <w:bookmarkStart w:id="26" w:name="_Toc449048320"/>
      <w:bookmarkStart w:id="27" w:name="_Toc449048471"/>
      <w:r>
        <w:t>Signaler til styreboks IBD</w:t>
      </w:r>
      <w:bookmarkEnd w:id="20"/>
      <w:bookmarkEnd w:id="21"/>
      <w:bookmarkEnd w:id="25"/>
      <w:bookmarkEnd w:id="26"/>
      <w:bookmarkEnd w:id="27"/>
    </w:p>
    <w:tbl>
      <w:tblPr>
        <w:tblStyle w:val="Almindeligtabel1"/>
        <w:tblW w:w="0" w:type="auto"/>
        <w:tblLook w:val="04A0" w:firstRow="1" w:lastRow="0" w:firstColumn="1" w:lastColumn="0" w:noHBand="0" w:noVBand="1"/>
      </w:tblPr>
      <w:tblGrid>
        <w:gridCol w:w="3209"/>
        <w:gridCol w:w="3209"/>
        <w:gridCol w:w="3210"/>
      </w:tblGrid>
      <w:tr w:rsidR="00563D54" w14:paraId="72BD6B41" w14:textId="77777777" w:rsidTr="00E915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EA743B" w14:textId="77777777" w:rsidR="00563D54" w:rsidRPr="006436FE" w:rsidRDefault="00563D54" w:rsidP="00E915B0">
            <w:pPr>
              <w:rPr>
                <w:sz w:val="20"/>
                <w:szCs w:val="20"/>
              </w:rPr>
            </w:pPr>
            <w:r w:rsidRPr="006436FE">
              <w:rPr>
                <w:sz w:val="20"/>
                <w:szCs w:val="20"/>
              </w:rPr>
              <w:t>Signaltype</w:t>
            </w:r>
          </w:p>
        </w:tc>
        <w:tc>
          <w:tcPr>
            <w:tcW w:w="3209" w:type="dxa"/>
          </w:tcPr>
          <w:p w14:paraId="6E79F065" w14:textId="77777777" w:rsidR="00563D54" w:rsidRPr="006436FE" w:rsidRDefault="00563D54" w:rsidP="00E915B0">
            <w:pPr>
              <w:cnfStyle w:val="100000000000" w:firstRow="1" w:lastRow="0" w:firstColumn="0" w:lastColumn="0" w:oddVBand="0" w:evenVBand="0" w:oddHBand="0" w:evenHBand="0" w:firstRowFirstColumn="0" w:firstRowLastColumn="0" w:lastRowFirstColumn="0" w:lastRowLastColumn="0"/>
              <w:rPr>
                <w:sz w:val="20"/>
                <w:szCs w:val="20"/>
              </w:rPr>
            </w:pPr>
            <w:r w:rsidRPr="006436FE">
              <w:rPr>
                <w:sz w:val="20"/>
                <w:szCs w:val="20"/>
              </w:rPr>
              <w:t>Definition</w:t>
            </w:r>
          </w:p>
        </w:tc>
        <w:tc>
          <w:tcPr>
            <w:tcW w:w="3210" w:type="dxa"/>
          </w:tcPr>
          <w:p w14:paraId="57084149" w14:textId="77777777" w:rsidR="00563D54" w:rsidRPr="006436FE" w:rsidRDefault="00563D54" w:rsidP="00E915B0">
            <w:pPr>
              <w:cnfStyle w:val="100000000000" w:firstRow="1" w:lastRow="0" w:firstColumn="0" w:lastColumn="0" w:oddVBand="0" w:evenVBand="0" w:oddHBand="0" w:evenHBand="0" w:firstRowFirstColumn="0" w:firstRowLastColumn="0" w:lastRowFirstColumn="0" w:lastRowLastColumn="0"/>
              <w:rPr>
                <w:sz w:val="20"/>
                <w:szCs w:val="20"/>
              </w:rPr>
            </w:pPr>
            <w:r w:rsidRPr="006436FE">
              <w:rPr>
                <w:sz w:val="20"/>
                <w:szCs w:val="20"/>
              </w:rPr>
              <w:t>Beskrivelse</w:t>
            </w:r>
          </w:p>
        </w:tc>
      </w:tr>
      <w:tr w:rsidR="00563D54" w14:paraId="704447C6"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C87F5E" w14:textId="77777777" w:rsidR="00563D54" w:rsidRPr="006436FE" w:rsidRDefault="00563D54" w:rsidP="00E915B0">
            <w:pPr>
              <w:rPr>
                <w:sz w:val="20"/>
                <w:szCs w:val="20"/>
              </w:rPr>
            </w:pPr>
            <w:r w:rsidRPr="006436FE">
              <w:rPr>
                <w:sz w:val="20"/>
                <w:szCs w:val="20"/>
              </w:rPr>
              <w:t>18V_AC</w:t>
            </w:r>
          </w:p>
        </w:tc>
        <w:tc>
          <w:tcPr>
            <w:tcW w:w="3209" w:type="dxa"/>
          </w:tcPr>
          <w:p w14:paraId="11CB2293" w14:textId="77777777" w:rsidR="00563D54" w:rsidRPr="006436FE"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sidRPr="006436FE">
              <w:rPr>
                <w:sz w:val="20"/>
                <w:szCs w:val="20"/>
              </w:rPr>
              <w:t>18V AC 50 Hz signal kombineret med et 100kHz x15 signal</w:t>
            </w:r>
          </w:p>
        </w:tc>
        <w:tc>
          <w:tcPr>
            <w:tcW w:w="3210" w:type="dxa"/>
          </w:tcPr>
          <w:p w14:paraId="38FA2AAF" w14:textId="77777777" w:rsidR="00563D54" w:rsidRPr="006436FE"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sidRPr="006436FE">
              <w:rPr>
                <w:sz w:val="20"/>
                <w:szCs w:val="20"/>
              </w:rPr>
              <w:t>18V AC 50 Hz signal fra forsyningsnettet der også indeholder kommunikationen via x15 protokollen der udvikles specifikt til dette produkt</w:t>
            </w:r>
            <w:r>
              <w:rPr>
                <w:sz w:val="20"/>
                <w:szCs w:val="20"/>
              </w:rPr>
              <w:t>, s</w:t>
            </w:r>
            <w:r w:rsidRPr="00F13237">
              <w:rPr>
                <w:sz w:val="20"/>
                <w:szCs w:val="20"/>
              </w:rPr>
              <w:t>e protokol afsnit for yderligere information</w:t>
            </w:r>
            <w:r>
              <w:rPr>
                <w:sz w:val="20"/>
                <w:szCs w:val="20"/>
              </w:rPr>
              <w:t>.</w:t>
            </w:r>
          </w:p>
        </w:tc>
      </w:tr>
      <w:tr w:rsidR="00563D54" w14:paraId="62629314"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06826CB9" w14:textId="77777777" w:rsidR="00563D54" w:rsidRPr="006436FE" w:rsidRDefault="00563D54" w:rsidP="00E915B0">
            <w:pPr>
              <w:rPr>
                <w:sz w:val="20"/>
                <w:szCs w:val="20"/>
              </w:rPr>
            </w:pPr>
            <w:r w:rsidRPr="006436FE">
              <w:rPr>
                <w:sz w:val="20"/>
                <w:szCs w:val="20"/>
              </w:rPr>
              <w:t>Lys</w:t>
            </w:r>
          </w:p>
        </w:tc>
        <w:tc>
          <w:tcPr>
            <w:tcW w:w="3209" w:type="dxa"/>
          </w:tcPr>
          <w:p w14:paraId="54919700" w14:textId="77777777" w:rsidR="00563D54" w:rsidRPr="006436FE" w:rsidRDefault="00563D54" w:rsidP="00E915B0">
            <w:pPr>
              <w:cnfStyle w:val="000000000000" w:firstRow="0" w:lastRow="0" w:firstColumn="0" w:lastColumn="0" w:oddVBand="0" w:evenVBand="0" w:oddHBand="0" w:evenHBand="0" w:firstRowFirstColumn="0" w:firstRowLastColumn="0" w:lastRowFirstColumn="0" w:lastRowLastColumn="0"/>
              <w:rPr>
                <w:sz w:val="20"/>
                <w:szCs w:val="20"/>
              </w:rPr>
            </w:pPr>
            <w:r w:rsidRPr="006436FE">
              <w:rPr>
                <w:sz w:val="20"/>
                <w:szCs w:val="20"/>
              </w:rPr>
              <w:t>Lys i det synlige spektrum</w:t>
            </w:r>
          </w:p>
        </w:tc>
        <w:tc>
          <w:tcPr>
            <w:tcW w:w="3210" w:type="dxa"/>
          </w:tcPr>
          <w:p w14:paraId="705AB1C4" w14:textId="77777777" w:rsidR="00563D54" w:rsidRPr="006436FE" w:rsidRDefault="00563D54" w:rsidP="00E915B0">
            <w:pPr>
              <w:cnfStyle w:val="000000000000" w:firstRow="0" w:lastRow="0" w:firstColumn="0" w:lastColumn="0" w:oddVBand="0" w:evenVBand="0" w:oddHBand="0" w:evenHBand="0" w:firstRowFirstColumn="0" w:firstRowLastColumn="0" w:lastRowFirstColumn="0" w:lastRowLastColumn="0"/>
              <w:rPr>
                <w:sz w:val="20"/>
                <w:szCs w:val="20"/>
              </w:rPr>
            </w:pPr>
            <w:r w:rsidRPr="006436FE">
              <w:rPr>
                <w:sz w:val="20"/>
                <w:szCs w:val="20"/>
              </w:rPr>
              <w:t>Lys i 3 farver afhængig af hvilket LED indikator der lyser.</w:t>
            </w:r>
          </w:p>
        </w:tc>
      </w:tr>
      <w:tr w:rsidR="00563D54" w14:paraId="6FA15225"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AB14F3D" w14:textId="77777777" w:rsidR="00563D54" w:rsidRPr="006436FE" w:rsidRDefault="00563D54" w:rsidP="00E915B0">
            <w:pPr>
              <w:rPr>
                <w:sz w:val="20"/>
                <w:szCs w:val="20"/>
              </w:rPr>
            </w:pPr>
            <w:r w:rsidRPr="006436FE">
              <w:rPr>
                <w:sz w:val="20"/>
                <w:szCs w:val="20"/>
              </w:rPr>
              <w:t>DC_10V</w:t>
            </w:r>
          </w:p>
        </w:tc>
        <w:tc>
          <w:tcPr>
            <w:tcW w:w="3209" w:type="dxa"/>
          </w:tcPr>
          <w:p w14:paraId="7F39C35A" w14:textId="77777777" w:rsidR="00563D54" w:rsidRPr="006436FE"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sidRPr="006436FE">
              <w:rPr>
                <w:sz w:val="20"/>
                <w:szCs w:val="20"/>
              </w:rPr>
              <w:t>+10V DC signal</w:t>
            </w:r>
          </w:p>
        </w:tc>
        <w:tc>
          <w:tcPr>
            <w:tcW w:w="3210" w:type="dxa"/>
          </w:tcPr>
          <w:p w14:paraId="66085EFC"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sidRPr="006436FE">
              <w:rPr>
                <w:sz w:val="20"/>
                <w:szCs w:val="20"/>
              </w:rPr>
              <w:t>Forsyningsspænding til vores arduino mega2560 microcontroller der har egen dc converter monteret.</w:t>
            </w:r>
          </w:p>
          <w:p w14:paraId="6A30DD29" w14:textId="77777777" w:rsidR="00563D54" w:rsidRPr="006436FE"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ignalet er et 10V DC signal +/- 0,5V</w:t>
            </w:r>
          </w:p>
        </w:tc>
      </w:tr>
      <w:tr w:rsidR="00563D54" w14:paraId="76F4123F"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1AD956FF" w14:textId="77777777" w:rsidR="00563D54" w:rsidRPr="006436FE" w:rsidRDefault="00563D54" w:rsidP="00E915B0">
            <w:pPr>
              <w:rPr>
                <w:sz w:val="20"/>
                <w:szCs w:val="20"/>
              </w:rPr>
            </w:pPr>
            <w:r w:rsidRPr="006436FE">
              <w:rPr>
                <w:sz w:val="20"/>
                <w:szCs w:val="20"/>
              </w:rPr>
              <w:t>DC_5V</w:t>
            </w:r>
          </w:p>
        </w:tc>
        <w:tc>
          <w:tcPr>
            <w:tcW w:w="3209" w:type="dxa"/>
          </w:tcPr>
          <w:p w14:paraId="1EEB2A5D" w14:textId="77777777" w:rsidR="00563D54" w:rsidRPr="006436FE" w:rsidRDefault="00563D54" w:rsidP="00E915B0">
            <w:pPr>
              <w:cnfStyle w:val="000000000000" w:firstRow="0" w:lastRow="0" w:firstColumn="0" w:lastColumn="0" w:oddVBand="0" w:evenVBand="0" w:oddHBand="0" w:evenHBand="0" w:firstRowFirstColumn="0" w:firstRowLastColumn="0" w:lastRowFirstColumn="0" w:lastRowLastColumn="0"/>
              <w:rPr>
                <w:sz w:val="20"/>
                <w:szCs w:val="20"/>
              </w:rPr>
            </w:pPr>
            <w:r w:rsidRPr="006436FE">
              <w:rPr>
                <w:sz w:val="20"/>
                <w:szCs w:val="20"/>
              </w:rPr>
              <w:t>+5V DC signal</w:t>
            </w:r>
          </w:p>
        </w:tc>
        <w:tc>
          <w:tcPr>
            <w:tcW w:w="3210" w:type="dxa"/>
          </w:tcPr>
          <w:p w14:paraId="3EC4EE54"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rPr>
                <w:sz w:val="20"/>
                <w:szCs w:val="20"/>
              </w:rPr>
            </w:pPr>
            <w:r w:rsidRPr="006436FE">
              <w:rPr>
                <w:sz w:val="20"/>
                <w:szCs w:val="20"/>
              </w:rPr>
              <w:t>Forsyningsspænding til moduler der har behov for 5V dc spænding.</w:t>
            </w:r>
          </w:p>
          <w:p w14:paraId="23F7DD5E" w14:textId="77777777" w:rsidR="00563D54" w:rsidRPr="006436FE" w:rsidRDefault="00563D54" w:rsidP="00E915B0">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gnalet er et 5V DC signal +/- 0,5V</w:t>
            </w:r>
          </w:p>
        </w:tc>
      </w:tr>
      <w:tr w:rsidR="00563D54" w14:paraId="1D0BB4CD"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6CF672" w14:textId="77777777" w:rsidR="00563D54" w:rsidRPr="006436FE" w:rsidRDefault="00563D54" w:rsidP="00E915B0">
            <w:pPr>
              <w:rPr>
                <w:sz w:val="20"/>
                <w:szCs w:val="20"/>
              </w:rPr>
            </w:pPr>
            <w:r w:rsidRPr="006436FE">
              <w:rPr>
                <w:sz w:val="20"/>
                <w:szCs w:val="20"/>
              </w:rPr>
              <w:t>DC_3.3V</w:t>
            </w:r>
          </w:p>
        </w:tc>
        <w:tc>
          <w:tcPr>
            <w:tcW w:w="3209" w:type="dxa"/>
          </w:tcPr>
          <w:p w14:paraId="4B373B1F" w14:textId="77777777" w:rsidR="00563D54" w:rsidRPr="006436FE"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sidRPr="006436FE">
              <w:rPr>
                <w:sz w:val="20"/>
                <w:szCs w:val="20"/>
              </w:rPr>
              <w:t>+3.3V DC signal</w:t>
            </w:r>
          </w:p>
        </w:tc>
        <w:tc>
          <w:tcPr>
            <w:tcW w:w="3210" w:type="dxa"/>
          </w:tcPr>
          <w:p w14:paraId="20E3E796"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sidRPr="006436FE">
              <w:rPr>
                <w:sz w:val="20"/>
                <w:szCs w:val="20"/>
              </w:rPr>
              <w:t>Forsyningsspænding til moduler der har behov for 3.3V dc spænding</w:t>
            </w:r>
          </w:p>
          <w:p w14:paraId="6238185E" w14:textId="77777777" w:rsidR="00563D54" w:rsidRPr="006436FE"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ignalet er et 3.3V DC signal +/- 0,2V</w:t>
            </w:r>
          </w:p>
        </w:tc>
      </w:tr>
      <w:tr w:rsidR="00563D54" w14:paraId="2AFF1B59"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6523F077" w14:textId="77777777" w:rsidR="00563D54" w:rsidRPr="006436FE" w:rsidRDefault="00563D54" w:rsidP="00E915B0">
            <w:pPr>
              <w:rPr>
                <w:sz w:val="20"/>
                <w:szCs w:val="20"/>
              </w:rPr>
            </w:pPr>
            <w:r w:rsidRPr="006436FE">
              <w:rPr>
                <w:sz w:val="20"/>
                <w:szCs w:val="20"/>
              </w:rPr>
              <w:t>GND</w:t>
            </w:r>
          </w:p>
        </w:tc>
        <w:tc>
          <w:tcPr>
            <w:tcW w:w="3209" w:type="dxa"/>
          </w:tcPr>
          <w:p w14:paraId="2ECCF6D3" w14:textId="77777777" w:rsidR="00563D54" w:rsidRPr="006436FE" w:rsidRDefault="00563D54" w:rsidP="00E915B0">
            <w:pPr>
              <w:cnfStyle w:val="000000000000" w:firstRow="0" w:lastRow="0" w:firstColumn="0" w:lastColumn="0" w:oddVBand="0" w:evenVBand="0" w:oddHBand="0" w:evenHBand="0" w:firstRowFirstColumn="0" w:firstRowLastColumn="0" w:lastRowFirstColumn="0" w:lastRowLastColumn="0"/>
              <w:rPr>
                <w:sz w:val="20"/>
                <w:szCs w:val="20"/>
              </w:rPr>
            </w:pPr>
            <w:r w:rsidRPr="006436FE">
              <w:rPr>
                <w:sz w:val="20"/>
                <w:szCs w:val="20"/>
              </w:rPr>
              <w:t>0V DC signal</w:t>
            </w:r>
          </w:p>
        </w:tc>
        <w:tc>
          <w:tcPr>
            <w:tcW w:w="3210" w:type="dxa"/>
          </w:tcPr>
          <w:p w14:paraId="0825BE38" w14:textId="77777777" w:rsidR="00563D54" w:rsidRPr="006436FE" w:rsidRDefault="00563D54" w:rsidP="00E915B0">
            <w:pPr>
              <w:cnfStyle w:val="000000000000" w:firstRow="0" w:lastRow="0" w:firstColumn="0" w:lastColumn="0" w:oddVBand="0" w:evenVBand="0" w:oddHBand="0" w:evenHBand="0" w:firstRowFirstColumn="0" w:firstRowLastColumn="0" w:lastRowFirstColumn="0" w:lastRowLastColumn="0"/>
              <w:rPr>
                <w:sz w:val="20"/>
                <w:szCs w:val="20"/>
              </w:rPr>
            </w:pPr>
            <w:r w:rsidRPr="006436FE">
              <w:rPr>
                <w:sz w:val="20"/>
                <w:szCs w:val="20"/>
              </w:rPr>
              <w:t>Reference spænding til DC forsyningsspændinger.</w:t>
            </w:r>
          </w:p>
        </w:tc>
      </w:tr>
      <w:tr w:rsidR="00563D54" w14:paraId="1F6A8C66"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7C8F73B" w14:textId="77777777" w:rsidR="00563D54" w:rsidRPr="006436FE" w:rsidRDefault="00563D54" w:rsidP="00E915B0">
            <w:pPr>
              <w:rPr>
                <w:sz w:val="20"/>
                <w:szCs w:val="20"/>
              </w:rPr>
            </w:pPr>
            <w:r w:rsidRPr="006436FE">
              <w:rPr>
                <w:sz w:val="20"/>
                <w:szCs w:val="20"/>
              </w:rPr>
              <w:t>Digital</w:t>
            </w:r>
          </w:p>
        </w:tc>
        <w:tc>
          <w:tcPr>
            <w:tcW w:w="3209" w:type="dxa"/>
          </w:tcPr>
          <w:p w14:paraId="13C15A5E" w14:textId="77777777" w:rsidR="00563D54" w:rsidRPr="006436FE"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sidRPr="006436FE">
              <w:rPr>
                <w:sz w:val="20"/>
                <w:szCs w:val="20"/>
              </w:rPr>
              <w:t>0-5V DC signal</w:t>
            </w:r>
          </w:p>
        </w:tc>
        <w:tc>
          <w:tcPr>
            <w:tcW w:w="3210" w:type="dxa"/>
          </w:tcPr>
          <w:p w14:paraId="7BB48A02"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sidRPr="006436FE">
              <w:rPr>
                <w:sz w:val="20"/>
                <w:szCs w:val="20"/>
              </w:rPr>
              <w:t xml:space="preserve">Digitalt signal </w:t>
            </w:r>
          </w:p>
          <w:p w14:paraId="581F61F7"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3V til </w:t>
            </w:r>
            <w:r w:rsidRPr="006436FE">
              <w:rPr>
                <w:sz w:val="20"/>
                <w:szCs w:val="20"/>
              </w:rPr>
              <w:t xml:space="preserve">5V = 1 </w:t>
            </w:r>
          </w:p>
          <w:p w14:paraId="46FE28A8" w14:textId="77777777" w:rsidR="00563D54" w:rsidRPr="006436FE"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sidRPr="006436FE">
              <w:rPr>
                <w:sz w:val="20"/>
                <w:szCs w:val="20"/>
              </w:rPr>
              <w:t xml:space="preserve">0V </w:t>
            </w:r>
            <w:r>
              <w:rPr>
                <w:sz w:val="20"/>
                <w:szCs w:val="20"/>
              </w:rPr>
              <w:t>til 1,5V</w:t>
            </w:r>
            <w:r w:rsidRPr="006436FE">
              <w:rPr>
                <w:sz w:val="20"/>
                <w:szCs w:val="20"/>
              </w:rPr>
              <w:t>= 0</w:t>
            </w:r>
          </w:p>
        </w:tc>
      </w:tr>
      <w:tr w:rsidR="00563D54" w14:paraId="7E72E893"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5598F6F3" w14:textId="77777777" w:rsidR="00563D54" w:rsidRPr="006436FE" w:rsidRDefault="00563D54" w:rsidP="00E915B0">
            <w:pPr>
              <w:rPr>
                <w:sz w:val="20"/>
                <w:szCs w:val="20"/>
              </w:rPr>
            </w:pPr>
            <w:r w:rsidRPr="006436FE">
              <w:rPr>
                <w:sz w:val="20"/>
                <w:szCs w:val="20"/>
              </w:rPr>
              <w:t>X15_CLK</w:t>
            </w:r>
          </w:p>
        </w:tc>
        <w:tc>
          <w:tcPr>
            <w:tcW w:w="3209" w:type="dxa"/>
          </w:tcPr>
          <w:p w14:paraId="6846B692" w14:textId="77777777" w:rsidR="00563D54" w:rsidRPr="006436FE" w:rsidRDefault="00563D54" w:rsidP="00E915B0">
            <w:pPr>
              <w:cnfStyle w:val="000000000000" w:firstRow="0" w:lastRow="0" w:firstColumn="0" w:lastColumn="0" w:oddVBand="0" w:evenVBand="0" w:oddHBand="0" w:evenHBand="0" w:firstRowFirstColumn="0" w:firstRowLastColumn="0" w:lastRowFirstColumn="0" w:lastRowLastColumn="0"/>
              <w:rPr>
                <w:sz w:val="20"/>
                <w:szCs w:val="20"/>
              </w:rPr>
            </w:pPr>
            <w:r w:rsidRPr="006436FE">
              <w:rPr>
                <w:sz w:val="20"/>
                <w:szCs w:val="20"/>
              </w:rPr>
              <w:t>0-5V timing signal</w:t>
            </w:r>
          </w:p>
        </w:tc>
        <w:tc>
          <w:tcPr>
            <w:tcW w:w="3210" w:type="dxa"/>
          </w:tcPr>
          <w:p w14:paraId="7BD6E743" w14:textId="77777777" w:rsidR="00563D54" w:rsidRPr="006436FE" w:rsidRDefault="00563D54" w:rsidP="00E915B0">
            <w:pPr>
              <w:cnfStyle w:val="000000000000" w:firstRow="0" w:lastRow="0" w:firstColumn="0" w:lastColumn="0" w:oddVBand="0" w:evenVBand="0" w:oddHBand="0" w:evenHBand="0" w:firstRowFirstColumn="0" w:firstRowLastColumn="0" w:lastRowFirstColumn="0" w:lastRowLastColumn="0"/>
              <w:rPr>
                <w:sz w:val="20"/>
                <w:szCs w:val="20"/>
              </w:rPr>
            </w:pPr>
            <w:r w:rsidRPr="006436FE">
              <w:rPr>
                <w:sz w:val="20"/>
                <w:szCs w:val="20"/>
              </w:rPr>
              <w:t>0-5V timing signal der er genereret af zero-cross detektoren til at bestemme hvornår der skal aflæses kommunikation ud fra x15 protokollen</w:t>
            </w:r>
            <w:r>
              <w:rPr>
                <w:sz w:val="20"/>
                <w:szCs w:val="20"/>
              </w:rPr>
              <w:t xml:space="preserve">. </w:t>
            </w:r>
            <w:r w:rsidRPr="00F13237">
              <w:rPr>
                <w:sz w:val="20"/>
                <w:szCs w:val="20"/>
              </w:rPr>
              <w:t>Se protokol afsnit for yderligere information</w:t>
            </w:r>
            <w:r>
              <w:rPr>
                <w:sz w:val="20"/>
                <w:szCs w:val="20"/>
              </w:rPr>
              <w:t>.</w:t>
            </w:r>
          </w:p>
        </w:tc>
      </w:tr>
      <w:tr w:rsidR="00563D54" w14:paraId="2C2C7548"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9515DB2" w14:textId="77777777" w:rsidR="00563D54" w:rsidRPr="006436FE" w:rsidRDefault="00563D54" w:rsidP="00E915B0">
            <w:pPr>
              <w:rPr>
                <w:sz w:val="20"/>
                <w:szCs w:val="20"/>
              </w:rPr>
            </w:pPr>
            <w:r w:rsidRPr="006436FE">
              <w:rPr>
                <w:sz w:val="20"/>
                <w:szCs w:val="20"/>
              </w:rPr>
              <w:t>LED_CONTROL</w:t>
            </w:r>
          </w:p>
        </w:tc>
        <w:tc>
          <w:tcPr>
            <w:tcW w:w="3209" w:type="dxa"/>
          </w:tcPr>
          <w:p w14:paraId="618426BE" w14:textId="77777777" w:rsidR="00563D54" w:rsidRPr="006436FE"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sidRPr="006436FE">
              <w:rPr>
                <w:sz w:val="20"/>
                <w:szCs w:val="20"/>
              </w:rPr>
              <w:t>0-5V digitale signaler til styring af LED indikatorer</w:t>
            </w:r>
          </w:p>
        </w:tc>
        <w:tc>
          <w:tcPr>
            <w:tcW w:w="3210" w:type="dxa"/>
          </w:tcPr>
          <w:p w14:paraId="25CF1FE4"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sidRPr="006436FE">
              <w:rPr>
                <w:sz w:val="20"/>
                <w:szCs w:val="20"/>
              </w:rPr>
              <w:t>2 0-5V digitale signaler der styre power indikator LED samt x15 kommunikationsindikator LED der begge er active high.</w:t>
            </w:r>
          </w:p>
          <w:p w14:paraId="160731A4"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3V til </w:t>
            </w:r>
            <w:r w:rsidRPr="006436FE">
              <w:rPr>
                <w:sz w:val="20"/>
                <w:szCs w:val="20"/>
              </w:rPr>
              <w:t xml:space="preserve">5V = 1 </w:t>
            </w:r>
          </w:p>
          <w:p w14:paraId="2D0822D1" w14:textId="77777777" w:rsidR="00563D54" w:rsidRPr="006436FE"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sidRPr="006436FE">
              <w:rPr>
                <w:sz w:val="20"/>
                <w:szCs w:val="20"/>
              </w:rPr>
              <w:t xml:space="preserve">0V </w:t>
            </w:r>
            <w:r>
              <w:rPr>
                <w:sz w:val="20"/>
                <w:szCs w:val="20"/>
              </w:rPr>
              <w:t>til 1,5V</w:t>
            </w:r>
            <w:r w:rsidRPr="006436FE">
              <w:rPr>
                <w:sz w:val="20"/>
                <w:szCs w:val="20"/>
              </w:rPr>
              <w:t>= 0</w:t>
            </w:r>
          </w:p>
        </w:tc>
      </w:tr>
      <w:tr w:rsidR="00563D54" w14:paraId="62C64A88"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409C1E54" w14:textId="77777777" w:rsidR="00563D54" w:rsidRPr="006436FE" w:rsidRDefault="00563D54" w:rsidP="00E915B0">
            <w:pPr>
              <w:rPr>
                <w:sz w:val="20"/>
                <w:szCs w:val="20"/>
              </w:rPr>
            </w:pPr>
            <w:r w:rsidRPr="006436FE">
              <w:rPr>
                <w:sz w:val="20"/>
                <w:szCs w:val="20"/>
              </w:rPr>
              <w:t>LCD_CONTROL</w:t>
            </w:r>
          </w:p>
        </w:tc>
        <w:tc>
          <w:tcPr>
            <w:tcW w:w="3209" w:type="dxa"/>
          </w:tcPr>
          <w:p w14:paraId="404447D2" w14:textId="77777777" w:rsidR="00563D54" w:rsidRPr="006436FE" w:rsidRDefault="00563D54" w:rsidP="00E915B0">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3.3</w:t>
            </w:r>
            <w:r w:rsidRPr="006436FE">
              <w:rPr>
                <w:sz w:val="20"/>
                <w:szCs w:val="20"/>
              </w:rPr>
              <w:t>V digitale signaler til styring af LCD display</w:t>
            </w:r>
          </w:p>
        </w:tc>
        <w:tc>
          <w:tcPr>
            <w:tcW w:w="3210" w:type="dxa"/>
          </w:tcPr>
          <w:p w14:paraId="16840BD3" w14:textId="77777777" w:rsidR="00563D54" w:rsidRPr="006436FE" w:rsidRDefault="00563D54" w:rsidP="00E915B0">
            <w:pPr>
              <w:cnfStyle w:val="000000000000" w:firstRow="0" w:lastRow="0" w:firstColumn="0" w:lastColumn="0" w:oddVBand="0" w:evenVBand="0" w:oddHBand="0" w:evenHBand="0" w:firstRowFirstColumn="0" w:firstRowLastColumn="0" w:lastRowFirstColumn="0" w:lastRowLastColumn="0"/>
              <w:rPr>
                <w:color w:val="FF0000"/>
                <w:sz w:val="20"/>
                <w:szCs w:val="20"/>
              </w:rPr>
            </w:pPr>
            <w:r w:rsidRPr="006436FE">
              <w:rPr>
                <w:sz w:val="20"/>
                <w:szCs w:val="20"/>
              </w:rPr>
              <w:t>Kommunikation til LCD display som følger kommunikationsprotokollen for LCD display</w:t>
            </w:r>
            <w:r>
              <w:rPr>
                <w:sz w:val="20"/>
                <w:szCs w:val="20"/>
              </w:rPr>
              <w:t>, s</w:t>
            </w:r>
            <w:r w:rsidRPr="00F13237">
              <w:rPr>
                <w:sz w:val="20"/>
                <w:szCs w:val="20"/>
              </w:rPr>
              <w:t>e protokol afsnit for yderligere information</w:t>
            </w:r>
            <w:r>
              <w:rPr>
                <w:sz w:val="20"/>
                <w:szCs w:val="20"/>
              </w:rPr>
              <w:t>.</w:t>
            </w:r>
          </w:p>
        </w:tc>
      </w:tr>
      <w:tr w:rsidR="00563D54" w14:paraId="1439A90B"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C263C0A" w14:textId="77777777" w:rsidR="00563D54" w:rsidRPr="006436FE" w:rsidRDefault="00563D54" w:rsidP="00E915B0">
            <w:pPr>
              <w:rPr>
                <w:sz w:val="20"/>
                <w:szCs w:val="20"/>
              </w:rPr>
            </w:pPr>
            <w:r w:rsidRPr="006436FE">
              <w:rPr>
                <w:sz w:val="20"/>
                <w:szCs w:val="20"/>
              </w:rPr>
              <w:t>I2C</w:t>
            </w:r>
          </w:p>
        </w:tc>
        <w:tc>
          <w:tcPr>
            <w:tcW w:w="3209" w:type="dxa"/>
          </w:tcPr>
          <w:p w14:paraId="11DA3669" w14:textId="77777777" w:rsidR="00563D54" w:rsidRPr="006436FE"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sidRPr="006436FE">
              <w:rPr>
                <w:sz w:val="20"/>
                <w:szCs w:val="20"/>
              </w:rPr>
              <w:t>Kommunikation der følger I2C standarden</w:t>
            </w:r>
          </w:p>
        </w:tc>
        <w:tc>
          <w:tcPr>
            <w:tcW w:w="3210" w:type="dxa"/>
          </w:tcPr>
          <w:p w14:paraId="7B660779" w14:textId="77777777" w:rsidR="00563D54" w:rsidRPr="006436FE" w:rsidRDefault="00563D54" w:rsidP="00E915B0">
            <w:pPr>
              <w:cnfStyle w:val="000000100000" w:firstRow="0" w:lastRow="0" w:firstColumn="0" w:lastColumn="0" w:oddVBand="0" w:evenVBand="0" w:oddHBand="1" w:evenHBand="0" w:firstRowFirstColumn="0" w:firstRowLastColumn="0" w:lastRowFirstColumn="0" w:lastRowLastColumn="0"/>
              <w:rPr>
                <w:sz w:val="20"/>
                <w:szCs w:val="20"/>
              </w:rPr>
            </w:pPr>
            <w:r w:rsidRPr="006436FE">
              <w:rPr>
                <w:sz w:val="20"/>
                <w:szCs w:val="20"/>
              </w:rPr>
              <w:t xml:space="preserve">Kommunikation via I2C standarden </w:t>
            </w:r>
            <w:r>
              <w:rPr>
                <w:sz w:val="20"/>
                <w:szCs w:val="20"/>
              </w:rPr>
              <w:t>til</w:t>
            </w:r>
            <w:r w:rsidRPr="006436FE">
              <w:rPr>
                <w:sz w:val="20"/>
                <w:szCs w:val="20"/>
              </w:rPr>
              <w:t xml:space="preserve"> Real Time Clock</w:t>
            </w:r>
            <w:r>
              <w:rPr>
                <w:sz w:val="20"/>
                <w:szCs w:val="20"/>
              </w:rPr>
              <w:t>. S</w:t>
            </w:r>
            <w:r w:rsidRPr="00F13237">
              <w:rPr>
                <w:sz w:val="20"/>
                <w:szCs w:val="20"/>
              </w:rPr>
              <w:t>e protokol afsnit for yderligere information</w:t>
            </w:r>
            <w:r>
              <w:rPr>
                <w:sz w:val="20"/>
                <w:szCs w:val="20"/>
              </w:rPr>
              <w:t>.</w:t>
            </w:r>
          </w:p>
        </w:tc>
      </w:tr>
      <w:tr w:rsidR="00563D54" w14:paraId="7D27FDE0"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0316B6AF" w14:textId="77777777" w:rsidR="00563D54" w:rsidRPr="006436FE" w:rsidRDefault="00563D54" w:rsidP="00E915B0">
            <w:pPr>
              <w:rPr>
                <w:sz w:val="20"/>
                <w:szCs w:val="20"/>
              </w:rPr>
            </w:pPr>
            <w:r w:rsidRPr="006436FE">
              <w:rPr>
                <w:sz w:val="20"/>
                <w:szCs w:val="20"/>
              </w:rPr>
              <w:lastRenderedPageBreak/>
              <w:t>SPI</w:t>
            </w:r>
          </w:p>
        </w:tc>
        <w:tc>
          <w:tcPr>
            <w:tcW w:w="3209" w:type="dxa"/>
          </w:tcPr>
          <w:p w14:paraId="196B0715" w14:textId="77777777" w:rsidR="00563D54" w:rsidRPr="006436FE" w:rsidRDefault="00563D54" w:rsidP="00E915B0">
            <w:pPr>
              <w:cnfStyle w:val="000000000000" w:firstRow="0" w:lastRow="0" w:firstColumn="0" w:lastColumn="0" w:oddVBand="0" w:evenVBand="0" w:oddHBand="0" w:evenHBand="0" w:firstRowFirstColumn="0" w:firstRowLastColumn="0" w:lastRowFirstColumn="0" w:lastRowLastColumn="0"/>
              <w:rPr>
                <w:sz w:val="20"/>
                <w:szCs w:val="20"/>
              </w:rPr>
            </w:pPr>
            <w:r w:rsidRPr="006436FE">
              <w:rPr>
                <w:sz w:val="20"/>
                <w:szCs w:val="20"/>
              </w:rPr>
              <w:t>Kommunikation der følger SPI protokollen</w:t>
            </w:r>
          </w:p>
        </w:tc>
        <w:tc>
          <w:tcPr>
            <w:tcW w:w="3210" w:type="dxa"/>
          </w:tcPr>
          <w:p w14:paraId="39FB6A40" w14:textId="77777777" w:rsidR="00563D54" w:rsidRPr="006436FE" w:rsidRDefault="00563D54" w:rsidP="00E915B0">
            <w:pPr>
              <w:cnfStyle w:val="000000000000" w:firstRow="0" w:lastRow="0" w:firstColumn="0" w:lastColumn="0" w:oddVBand="0" w:evenVBand="0" w:oddHBand="0" w:evenHBand="0" w:firstRowFirstColumn="0" w:firstRowLastColumn="0" w:lastRowFirstColumn="0" w:lastRowLastColumn="0"/>
              <w:rPr>
                <w:sz w:val="20"/>
                <w:szCs w:val="20"/>
              </w:rPr>
            </w:pPr>
            <w:r w:rsidRPr="006436FE">
              <w:rPr>
                <w:sz w:val="20"/>
                <w:szCs w:val="20"/>
              </w:rPr>
              <w:t>Kommunikation</w:t>
            </w:r>
            <w:r>
              <w:rPr>
                <w:sz w:val="20"/>
                <w:szCs w:val="20"/>
              </w:rPr>
              <w:t xml:space="preserve"> via SPI til styring af SD-kort. </w:t>
            </w:r>
            <w:r w:rsidRPr="00F13237">
              <w:rPr>
                <w:sz w:val="20"/>
                <w:szCs w:val="20"/>
              </w:rPr>
              <w:t>Se protokol afsnit for yderligere information</w:t>
            </w:r>
            <w:r>
              <w:rPr>
                <w:sz w:val="20"/>
                <w:szCs w:val="20"/>
              </w:rPr>
              <w:t>.</w:t>
            </w:r>
          </w:p>
        </w:tc>
      </w:tr>
    </w:tbl>
    <w:p w14:paraId="02437869" w14:textId="77777777" w:rsidR="00563D54" w:rsidRDefault="00563D54" w:rsidP="00563D54"/>
    <w:p w14:paraId="716EF556" w14:textId="77777777" w:rsidR="00563D54" w:rsidRDefault="00563D54" w:rsidP="00563D54">
      <w:pPr>
        <w:pStyle w:val="Overskrift3"/>
      </w:pPr>
      <w:bookmarkStart w:id="28" w:name="_Toc449036772"/>
      <w:bookmarkStart w:id="29" w:name="_Toc449048321"/>
      <w:bookmarkStart w:id="30" w:name="_Toc449048472"/>
      <w:r>
        <w:t>Signaler:</w:t>
      </w:r>
      <w:bookmarkEnd w:id="28"/>
      <w:bookmarkEnd w:id="29"/>
      <w:bookmarkEnd w:id="30"/>
    </w:p>
    <w:p w14:paraId="48C6CFFE" w14:textId="77777777" w:rsidR="00563D54" w:rsidRPr="002733EF" w:rsidRDefault="00563D54" w:rsidP="00563D54">
      <w:r w:rsidRPr="008559DC">
        <w:rPr>
          <w:b/>
        </w:rPr>
        <w:t>L1:LYS</w:t>
      </w:r>
      <w:r>
        <w:rPr>
          <w:b/>
        </w:rPr>
        <w:t xml:space="preserve"> </w:t>
      </w:r>
      <w:r>
        <w:t xml:space="preserve">er et synligt lyssignal fra LED indikatorerne på enheden der viser om enheden er tilsluttet korrekt til lysnettet samt om der er igangværende kommunikation på </w:t>
      </w:r>
      <w:r w:rsidR="00F667D9">
        <w:t>X10.1</w:t>
      </w:r>
      <w:r>
        <w:t xml:space="preserve"> eller U</w:t>
      </w:r>
      <w:r w:rsidR="00F667D9">
        <w:t>ART</w:t>
      </w:r>
      <w:r>
        <w:t>.</w:t>
      </w:r>
    </w:p>
    <w:p w14:paraId="0E261579" w14:textId="77777777" w:rsidR="00563D54" w:rsidRDefault="00563D54" w:rsidP="00563D54">
      <w:r w:rsidRPr="008559DC">
        <w:rPr>
          <w:b/>
        </w:rPr>
        <w:t>P1: 18V_AC</w:t>
      </w:r>
      <w:r>
        <w:rPr>
          <w:b/>
        </w:rPr>
        <w:t xml:space="preserve"> </w:t>
      </w:r>
      <w:r>
        <w:t xml:space="preserve">er et 18V ac 50 Hz signal som samtidig indeholder et kommunikationssignal der </w:t>
      </w:r>
      <w:r w:rsidR="00F667D9">
        <w:t>følger X10.1</w:t>
      </w:r>
      <w:r>
        <w:t xml:space="preserve"> protokollen. Signalet fungere som spændingsforsyning til systemets blokke samt som kommunikationssignal mellem styreboksen og enhederne via </w:t>
      </w:r>
      <w:r w:rsidR="00F667D9">
        <w:t>X10.1</w:t>
      </w:r>
      <w:r>
        <w:t xml:space="preserve"> protokollen.</w:t>
      </w:r>
    </w:p>
    <w:p w14:paraId="66128065" w14:textId="77777777" w:rsidR="00563D54" w:rsidRDefault="00563D54" w:rsidP="00563D54">
      <w:r>
        <w:rPr>
          <w:b/>
        </w:rPr>
        <w:t xml:space="preserve">LED:LED_CONTROL </w:t>
      </w:r>
      <w:r>
        <w:t xml:space="preserve">er 3 digitale signaler 0-5V der styre de 3 LED’er der indikere om enheden modtager forsyningsspænding fra forsyningsnettet samt om der kommunikeres på lysnettet via </w:t>
      </w:r>
      <w:r w:rsidR="00F667D9">
        <w:t>X10.1</w:t>
      </w:r>
      <w:r>
        <w:t xml:space="preserve"> protokollen.</w:t>
      </w:r>
    </w:p>
    <w:p w14:paraId="6ED4A0CB" w14:textId="77777777" w:rsidR="00563D54" w:rsidRPr="006436FE" w:rsidRDefault="00563D54" w:rsidP="00563D54">
      <w:r>
        <w:rPr>
          <w:b/>
        </w:rPr>
        <w:t xml:space="preserve">LCD:LCD_CONTROL </w:t>
      </w:r>
      <w:r>
        <w:t>er en digital kommunikationsbus til styring af LCD displayet.</w:t>
      </w:r>
    </w:p>
    <w:p w14:paraId="6E29807B" w14:textId="77777777" w:rsidR="00563D54" w:rsidRDefault="00563D54" w:rsidP="00563D54">
      <w:r>
        <w:rPr>
          <w:b/>
        </w:rPr>
        <w:t xml:space="preserve">D1: Digital </w:t>
      </w:r>
      <w:r>
        <w:t xml:space="preserve">er et digital 0-5V serielt signal til datatransmission mellem </w:t>
      </w:r>
      <w:r w:rsidR="00F667D9">
        <w:t>X10.1</w:t>
      </w:r>
      <w:r>
        <w:t xml:space="preserve">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4932EEE3" w14:textId="77777777" w:rsidR="00563D54" w:rsidRPr="00CD41F9" w:rsidRDefault="00563D54" w:rsidP="00563D54">
      <w:pPr>
        <w:rPr>
          <w:b/>
        </w:rPr>
      </w:pPr>
      <w:r w:rsidRPr="00CD41F9">
        <w:rPr>
          <w:b/>
        </w:rPr>
        <w:t>D2: Digital</w:t>
      </w:r>
      <w:r>
        <w:t xml:space="preserve"> er et digitalt 0-5V signal der er activ</w:t>
      </w:r>
      <w:r w:rsidR="00D92BBF">
        <w:t>e</w:t>
      </w:r>
      <w:r>
        <w:t xml:space="preser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42034C36" w14:textId="77777777" w:rsidR="00563D54" w:rsidRDefault="00563D54" w:rsidP="00563D54">
      <w:r>
        <w:rPr>
          <w:b/>
        </w:rPr>
        <w:t xml:space="preserve">CLK: X15_CLK </w:t>
      </w:r>
      <w:r>
        <w:t>er et timingsignal der fortæller microcontrolleren hvornår D1 kan aflæses eller skrives til i forbindelse med kommunikation via X</w:t>
      </w:r>
      <w:r w:rsidR="00F667D9">
        <w:t>10.1</w:t>
      </w:r>
      <w:r>
        <w:t xml:space="preserve"> protokollen.</w:t>
      </w:r>
    </w:p>
    <w:p w14:paraId="138F93FA" w14:textId="77777777" w:rsidR="00563D54" w:rsidRDefault="00563D54" w:rsidP="00563D54">
      <w:r>
        <w:rPr>
          <w:b/>
        </w:rPr>
        <w:t xml:space="preserve">Vcc: DC_5V </w:t>
      </w:r>
      <w:r>
        <w:t>er et +5V (+/- 0,5V) dc signal der forsyner 5V modulerne med spænding.</w:t>
      </w:r>
    </w:p>
    <w:p w14:paraId="062CA7EE" w14:textId="77777777" w:rsidR="00563D54" w:rsidRPr="00CD41F9" w:rsidRDefault="00563D54" w:rsidP="00563D54">
      <w:r>
        <w:rPr>
          <w:b/>
        </w:rPr>
        <w:t xml:space="preserve">Vss: DC_3.3V </w:t>
      </w:r>
      <w:r>
        <w:t>er et +3.3V (+/- 0,2 V) dc signal der forsyner SD-kort modulet med 3.3V dc.</w:t>
      </w:r>
    </w:p>
    <w:p w14:paraId="7A32FB39" w14:textId="77777777" w:rsidR="00563D54" w:rsidRDefault="00563D54" w:rsidP="00563D54">
      <w:r>
        <w:rPr>
          <w:b/>
        </w:rPr>
        <w:t xml:space="preserve">DC_10V:DC_10V </w:t>
      </w:r>
      <w:r>
        <w:t>er et +10V (+/- 0,5 V) dc signal der fungere som spændingsforsyning for microcontrolleren.</w:t>
      </w:r>
    </w:p>
    <w:p w14:paraId="10DCA887" w14:textId="77777777" w:rsidR="00563D54" w:rsidRDefault="00563D54" w:rsidP="00563D54">
      <w:r>
        <w:rPr>
          <w:b/>
        </w:rPr>
        <w:t xml:space="preserve">GND: GND </w:t>
      </w:r>
      <w:r>
        <w:t>er 0V reference spændingen til DC forsyningsspændingerne på 5V og 10V.</w:t>
      </w:r>
    </w:p>
    <w:p w14:paraId="7C3A0F64" w14:textId="77777777" w:rsidR="00563D54" w:rsidRPr="00CD41F9" w:rsidRDefault="00563D54" w:rsidP="00563D54">
      <w:r>
        <w:rPr>
          <w:b/>
        </w:rPr>
        <w:t>USB1:U</w:t>
      </w:r>
      <w:r w:rsidR="00F667D9">
        <w:rPr>
          <w:b/>
        </w:rPr>
        <w:t>ART</w:t>
      </w:r>
      <w:r>
        <w:rPr>
          <w:b/>
        </w:rPr>
        <w:t xml:space="preserve"> </w:t>
      </w:r>
      <w:r w:rsidR="00F667D9">
        <w:t xml:space="preserve">er et </w:t>
      </w:r>
      <w:r>
        <w:t>kommunikationssignal til kommunikation med pc-softwaren.</w:t>
      </w:r>
    </w:p>
    <w:p w14:paraId="5A6D730D" w14:textId="77777777" w:rsidR="00563D54" w:rsidRDefault="00563D54" w:rsidP="00563D54"/>
    <w:p w14:paraId="33E3A027" w14:textId="77777777" w:rsidR="00563D54" w:rsidRDefault="00563D54" w:rsidP="00563D54">
      <w:pPr>
        <w:rPr>
          <w:rFonts w:asciiTheme="majorHAnsi" w:eastAsiaTheme="majorEastAsia" w:hAnsiTheme="majorHAnsi" w:cstheme="majorBidi"/>
          <w:color w:val="2E74B5" w:themeColor="accent1" w:themeShade="BF"/>
          <w:sz w:val="26"/>
          <w:szCs w:val="26"/>
        </w:rPr>
      </w:pPr>
      <w:r>
        <w:br w:type="page"/>
      </w:r>
    </w:p>
    <w:p w14:paraId="3E83B742" w14:textId="77777777" w:rsidR="00563D54" w:rsidRDefault="00563D54" w:rsidP="00563D54">
      <w:pPr>
        <w:pStyle w:val="Overskrift2"/>
      </w:pPr>
      <w:bookmarkStart w:id="31" w:name="_Toc449036721"/>
      <w:bookmarkStart w:id="32" w:name="_Toc449048473"/>
      <w:r>
        <w:lastRenderedPageBreak/>
        <w:t>Enheder</w:t>
      </w:r>
      <w:bookmarkEnd w:id="31"/>
      <w:bookmarkEnd w:id="32"/>
    </w:p>
    <w:p w14:paraId="5E1A3691" w14:textId="77777777" w:rsidR="00563D54" w:rsidRDefault="00563D54" w:rsidP="00563D54">
      <w:pPr>
        <w:spacing w:line="360" w:lineRule="auto"/>
      </w:pPr>
      <w:r>
        <w:t xml:space="preserve">Hver enhed har en </w:t>
      </w:r>
      <w:r>
        <w:rPr>
          <w:b/>
        </w:rPr>
        <w:t>strømforsyning</w:t>
      </w:r>
      <w:r>
        <w:t>, der laver en 18 V</w:t>
      </w:r>
      <w:r>
        <w:rPr>
          <w:vertAlign w:val="subscript"/>
        </w:rPr>
        <w:t>AC</w:t>
      </w:r>
      <w:r>
        <w:t xml:space="preserve"> om til 5 V</w:t>
      </w:r>
      <w:r>
        <w:rPr>
          <w:vertAlign w:val="subscript"/>
        </w:rPr>
        <w:t>DC</w:t>
      </w:r>
      <w:r>
        <w:t xml:space="preserve"> og 10 V</w:t>
      </w:r>
      <w:r>
        <w:rPr>
          <w:vertAlign w:val="subscript"/>
        </w:rPr>
        <w:t>DC</w:t>
      </w:r>
      <w:r>
        <w:t>. Enheden</w:t>
      </w:r>
      <w:r>
        <w:rPr>
          <w:b/>
        </w:rPr>
        <w:t xml:space="preserve"> </w:t>
      </w:r>
      <w:r w:rsidRPr="009875C3">
        <w:t>består</w:t>
      </w:r>
      <w:r>
        <w:t xml:space="preserve"> af en </w:t>
      </w:r>
      <w:r w:rsidRPr="006A497D">
        <w:rPr>
          <w:b/>
        </w:rPr>
        <w:t>microcontroller</w:t>
      </w:r>
      <w:r>
        <w:t xml:space="preserve">, denne styrer al kommunikation med et modul kaldet </w:t>
      </w:r>
      <w:r>
        <w:rPr>
          <w:b/>
        </w:rPr>
        <w:t>X1</w:t>
      </w:r>
      <w:r w:rsidR="00D92BBF">
        <w:rPr>
          <w:b/>
        </w:rPr>
        <w:t>0.1</w:t>
      </w:r>
      <w:r>
        <w:t xml:space="preserve">, der indeholder en zero-cross detektor. Microcontrolleren kontrollerer også et </w:t>
      </w:r>
      <w:r>
        <w:rPr>
          <w:b/>
        </w:rPr>
        <w:t>relæ</w:t>
      </w:r>
      <w:r>
        <w:t>, der bestemmer om der skal 18 V</w:t>
      </w:r>
      <w:r>
        <w:rPr>
          <w:vertAlign w:val="subscript"/>
        </w:rPr>
        <w:t>AC</w:t>
      </w:r>
      <w:r>
        <w:t xml:space="preserve"> til den tilsluttede lampe eller ej. Enheden har også en </w:t>
      </w:r>
      <w:r w:rsidRPr="00FE2039">
        <w:rPr>
          <w:b/>
        </w:rPr>
        <w:t>LED</w:t>
      </w:r>
      <w:r>
        <w:t>, der viser om der sendes data til styreboksen.</w:t>
      </w:r>
    </w:p>
    <w:p w14:paraId="2EAC3F7B" w14:textId="77777777" w:rsidR="00563D54" w:rsidRDefault="00563D54" w:rsidP="00563D54">
      <w:pPr>
        <w:pStyle w:val="Overskrift3"/>
      </w:pPr>
      <w:r>
        <w:t>BDD og IBD.</w:t>
      </w:r>
    </w:p>
    <w:p w14:paraId="210C0D41" w14:textId="77777777" w:rsidR="00563D54" w:rsidRDefault="00563D54" w:rsidP="00563D54">
      <w:pPr>
        <w:spacing w:line="360" w:lineRule="auto"/>
      </w:pPr>
      <w:r>
        <w:t>Ud fra den overordnede funktionalitet der er beskrevet i kravspecifikationen er der for enheden udarbejdet en BDD som ses på figur 6. På denne BDD kan det udledes hvilke blokke en Enhed består af samt hvilke grænseflader den har til andre delsystemer.</w:t>
      </w:r>
    </w:p>
    <w:p w14:paraId="66653999" w14:textId="77777777" w:rsidR="00563D54" w:rsidRPr="00CB28D4" w:rsidRDefault="00563D54" w:rsidP="00563D54"/>
    <w:p w14:paraId="545F8B42" w14:textId="77777777" w:rsidR="00563D54" w:rsidRDefault="00563D54" w:rsidP="00563D54">
      <w:pPr>
        <w:keepNext/>
      </w:pPr>
      <w:r>
        <w:rPr>
          <w:noProof/>
          <w:lang w:eastAsia="da-DK"/>
        </w:rPr>
        <w:lastRenderedPageBreak/>
        <w:drawing>
          <wp:inline distT="0" distB="0" distL="0" distR="0" wp14:anchorId="0DE3D2A6" wp14:editId="7814F4A1">
            <wp:extent cx="6120130" cy="6563360"/>
            <wp:effectExtent l="0" t="0" r="0" b="8890"/>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6563360"/>
                    </a:xfrm>
                    <a:prstGeom prst="rect">
                      <a:avLst/>
                    </a:prstGeom>
                  </pic:spPr>
                </pic:pic>
              </a:graphicData>
            </a:graphic>
          </wp:inline>
        </w:drawing>
      </w:r>
    </w:p>
    <w:p w14:paraId="706E334C" w14:textId="77777777" w:rsidR="00563D54" w:rsidRDefault="00563D54" w:rsidP="00563D54">
      <w:pPr>
        <w:pStyle w:val="Billedtekst"/>
      </w:pPr>
      <w:r>
        <w:t xml:space="preserve">Figur </w:t>
      </w:r>
      <w:r>
        <w:fldChar w:fldCharType="begin"/>
      </w:r>
      <w:r>
        <w:instrText xml:space="preserve"> SEQ Figur \* ARABIC </w:instrText>
      </w:r>
      <w:r>
        <w:fldChar w:fldCharType="separate"/>
      </w:r>
      <w:r>
        <w:rPr>
          <w:noProof/>
        </w:rPr>
        <w:t>6</w:t>
      </w:r>
      <w:r>
        <w:rPr>
          <w:noProof/>
        </w:rPr>
        <w:fldChar w:fldCharType="end"/>
      </w:r>
      <w:r>
        <w:t xml:space="preserve"> - BDD enhed</w:t>
      </w:r>
    </w:p>
    <w:p w14:paraId="4EB2E005" w14:textId="77777777" w:rsidR="00563D54" w:rsidRDefault="00563D54" w:rsidP="00563D54"/>
    <w:p w14:paraId="3F4911EF" w14:textId="77777777" w:rsidR="00563D54" w:rsidRDefault="00563D54" w:rsidP="00563D54">
      <w:pPr>
        <w:spacing w:line="360" w:lineRule="auto"/>
      </w:pPr>
      <w:r>
        <w:t>Ud fra BDD for Enheden er der udarbejdet en IBD som ses på figur 7. Ud fra denne kan de interne forbindelser samt signaler udledes og derved danne grundlaget for den videre hardware udvikling sammen med den BDD der ses på figur 6.</w:t>
      </w:r>
    </w:p>
    <w:p w14:paraId="7141C9CC" w14:textId="77777777" w:rsidR="00563D54" w:rsidRDefault="00D92BBF" w:rsidP="00563D54">
      <w:pPr>
        <w:keepNext/>
      </w:pPr>
      <w:r>
        <w:rPr>
          <w:noProof/>
          <w:lang w:eastAsia="da-DK"/>
        </w:rPr>
        <w:lastRenderedPageBreak/>
        <w:drawing>
          <wp:inline distT="0" distB="0" distL="0" distR="0" wp14:anchorId="3EC7B09B" wp14:editId="0DCEFFBB">
            <wp:extent cx="6120130" cy="2723515"/>
            <wp:effectExtent l="0" t="0" r="0" b="635"/>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2723515"/>
                    </a:xfrm>
                    <a:prstGeom prst="rect">
                      <a:avLst/>
                    </a:prstGeom>
                  </pic:spPr>
                </pic:pic>
              </a:graphicData>
            </a:graphic>
          </wp:inline>
        </w:drawing>
      </w:r>
    </w:p>
    <w:p w14:paraId="03E79E5C" w14:textId="77777777" w:rsidR="00563D54" w:rsidRPr="00054286" w:rsidRDefault="00563D54" w:rsidP="00563D54">
      <w:pPr>
        <w:pStyle w:val="Billedtekst"/>
      </w:pPr>
      <w:r>
        <w:t xml:space="preserve">Figur </w:t>
      </w:r>
      <w:r>
        <w:fldChar w:fldCharType="begin"/>
      </w:r>
      <w:r>
        <w:instrText xml:space="preserve"> SEQ Figur \* ARABIC </w:instrText>
      </w:r>
      <w:r>
        <w:fldChar w:fldCharType="separate"/>
      </w:r>
      <w:r>
        <w:rPr>
          <w:noProof/>
        </w:rPr>
        <w:t>7</w:t>
      </w:r>
      <w:r>
        <w:rPr>
          <w:noProof/>
        </w:rPr>
        <w:fldChar w:fldCharType="end"/>
      </w:r>
      <w:r>
        <w:t xml:space="preserve"> - IBD enhed</w:t>
      </w:r>
    </w:p>
    <w:p w14:paraId="67B2DDA7" w14:textId="77777777" w:rsidR="00563D54" w:rsidRDefault="00563D54" w:rsidP="00563D54">
      <w:pPr>
        <w:pStyle w:val="Overskrift3"/>
      </w:pPr>
      <w:bookmarkStart w:id="33" w:name="_Toc449043324"/>
      <w:bookmarkStart w:id="34" w:name="_Toc449048323"/>
      <w:bookmarkStart w:id="35" w:name="_Toc449048474"/>
      <w:r>
        <w:t>Grænseflade</w:t>
      </w:r>
      <w:bookmarkEnd w:id="33"/>
      <w:bookmarkEnd w:id="34"/>
      <w:bookmarkEnd w:id="35"/>
    </w:p>
    <w:tbl>
      <w:tblPr>
        <w:tblStyle w:val="Almindeligtabel1"/>
        <w:tblW w:w="0" w:type="auto"/>
        <w:tblLook w:val="04A0" w:firstRow="1" w:lastRow="0" w:firstColumn="1" w:lastColumn="0" w:noHBand="0" w:noVBand="1"/>
      </w:tblPr>
      <w:tblGrid>
        <w:gridCol w:w="3209"/>
        <w:gridCol w:w="3209"/>
        <w:gridCol w:w="3210"/>
      </w:tblGrid>
      <w:tr w:rsidR="00563D54" w14:paraId="526F32CA" w14:textId="77777777" w:rsidTr="00E915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3EE2C47" w14:textId="77777777" w:rsidR="00563D54" w:rsidRDefault="00563D54" w:rsidP="00E915B0">
            <w:r>
              <w:t>Grænseflade</w:t>
            </w:r>
          </w:p>
        </w:tc>
        <w:tc>
          <w:tcPr>
            <w:tcW w:w="3209" w:type="dxa"/>
          </w:tcPr>
          <w:p w14:paraId="73258D1C" w14:textId="77777777" w:rsidR="00563D54" w:rsidRDefault="00563D54" w:rsidP="00E915B0">
            <w:pPr>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02A36BE7" w14:textId="77777777" w:rsidR="00563D54" w:rsidRDefault="00563D54" w:rsidP="00E915B0">
            <w:pPr>
              <w:cnfStyle w:val="100000000000" w:firstRow="1" w:lastRow="0" w:firstColumn="0" w:lastColumn="0" w:oddVBand="0" w:evenVBand="0" w:oddHBand="0" w:evenHBand="0" w:firstRowFirstColumn="0" w:firstRowLastColumn="0" w:lastRowFirstColumn="0" w:lastRowLastColumn="0"/>
            </w:pPr>
            <w:r>
              <w:t>Stiktype</w:t>
            </w:r>
          </w:p>
        </w:tc>
      </w:tr>
      <w:tr w:rsidR="00563D54" w14:paraId="60C890C4"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EFC603B" w14:textId="77777777" w:rsidR="00563D54" w:rsidRDefault="00563D54" w:rsidP="00E915B0">
            <w:r>
              <w:t>P1 – strømforsyning</w:t>
            </w:r>
          </w:p>
        </w:tc>
        <w:tc>
          <w:tcPr>
            <w:tcW w:w="3209" w:type="dxa"/>
          </w:tcPr>
          <w:p w14:paraId="030470AF"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Input 18 V AC 50 Hz</w:t>
            </w:r>
          </w:p>
          <w:p w14:paraId="5C63945B"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Output 18 V AC 50 Hz</w:t>
            </w:r>
          </w:p>
        </w:tc>
        <w:tc>
          <w:tcPr>
            <w:tcW w:w="3210" w:type="dxa"/>
          </w:tcPr>
          <w:p w14:paraId="733F5C65" w14:textId="77777777" w:rsidR="00563D54" w:rsidRDefault="00D92BBF" w:rsidP="00E915B0">
            <w:pPr>
              <w:cnfStyle w:val="000000100000" w:firstRow="0" w:lastRow="0" w:firstColumn="0" w:lastColumn="0" w:oddVBand="0" w:evenVBand="0" w:oddHBand="1" w:evenHBand="0" w:firstRowFirstColumn="0" w:firstRowLastColumn="0" w:lastRowFirstColumn="0" w:lastRowLastColumn="0"/>
            </w:pPr>
            <w:r>
              <w:t>Stik efter dansk lovkrav</w:t>
            </w:r>
          </w:p>
        </w:tc>
      </w:tr>
      <w:tr w:rsidR="00563D54" w14:paraId="426422E1"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096695A2" w14:textId="77777777" w:rsidR="00563D54" w:rsidRDefault="00563D54" w:rsidP="00E915B0">
            <w:r>
              <w:t xml:space="preserve">LED – LED </w:t>
            </w:r>
          </w:p>
        </w:tc>
        <w:tc>
          <w:tcPr>
            <w:tcW w:w="3209" w:type="dxa"/>
          </w:tcPr>
          <w:p w14:paraId="3F8726F1"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Input 0 – 5 V DC</w:t>
            </w:r>
          </w:p>
        </w:tc>
        <w:tc>
          <w:tcPr>
            <w:tcW w:w="3210" w:type="dxa"/>
          </w:tcPr>
          <w:p w14:paraId="3EEDC324" w14:textId="77777777" w:rsidR="00563D54" w:rsidRDefault="00563D54" w:rsidP="00563D54">
            <w:pPr>
              <w:pStyle w:val="Listeafsnit"/>
              <w:numPr>
                <w:ilvl w:val="0"/>
                <w:numId w:val="1"/>
              </w:numPr>
              <w:cnfStyle w:val="000000000000" w:firstRow="0" w:lastRow="0" w:firstColumn="0" w:lastColumn="0" w:oddVBand="0" w:evenVBand="0" w:oddHBand="0" w:evenHBand="0" w:firstRowFirstColumn="0" w:firstRowLastColumn="0" w:lastRowFirstColumn="0" w:lastRowLastColumn="0"/>
            </w:pPr>
          </w:p>
        </w:tc>
      </w:tr>
      <w:tr w:rsidR="00563D54" w14:paraId="01015A62"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69AF3AC" w14:textId="77777777" w:rsidR="00563D54" w:rsidRDefault="00563D54" w:rsidP="00E915B0">
            <w:r>
              <w:t xml:space="preserve">P1 – X15 </w:t>
            </w:r>
          </w:p>
        </w:tc>
        <w:tc>
          <w:tcPr>
            <w:tcW w:w="3209" w:type="dxa"/>
          </w:tcPr>
          <w:p w14:paraId="5182D078"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Input 18 V</w:t>
            </w:r>
            <w:r>
              <w:softHyphen/>
              <w:t xml:space="preserve"> AC 50 Hz</w:t>
            </w:r>
          </w:p>
          <w:p w14:paraId="22847445"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Input X1</w:t>
            </w:r>
            <w:r w:rsidR="00D92BBF">
              <w:t>0.1</w:t>
            </w:r>
          </w:p>
          <w:p w14:paraId="4E6D4B64"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Output 18 V AC 50 Hz</w:t>
            </w:r>
          </w:p>
          <w:p w14:paraId="51F20A60" w14:textId="77777777" w:rsidR="00563D54" w:rsidRDefault="00563D54" w:rsidP="00D92BBF">
            <w:pPr>
              <w:cnfStyle w:val="000000100000" w:firstRow="0" w:lastRow="0" w:firstColumn="0" w:lastColumn="0" w:oddVBand="0" w:evenVBand="0" w:oddHBand="1" w:evenHBand="0" w:firstRowFirstColumn="0" w:firstRowLastColumn="0" w:lastRowFirstColumn="0" w:lastRowLastColumn="0"/>
            </w:pPr>
            <w:r>
              <w:t>Output X1</w:t>
            </w:r>
            <w:r w:rsidR="00D92BBF">
              <w:t>0.1</w:t>
            </w:r>
          </w:p>
        </w:tc>
        <w:tc>
          <w:tcPr>
            <w:tcW w:w="3210" w:type="dxa"/>
          </w:tcPr>
          <w:p w14:paraId="4D84F6EA" w14:textId="77777777" w:rsidR="00563D54" w:rsidRDefault="00563D54" w:rsidP="00563D54">
            <w:pPr>
              <w:pStyle w:val="Listeafsnit"/>
              <w:numPr>
                <w:ilvl w:val="0"/>
                <w:numId w:val="1"/>
              </w:numPr>
              <w:cnfStyle w:val="000000100000" w:firstRow="0" w:lastRow="0" w:firstColumn="0" w:lastColumn="0" w:oddVBand="0" w:evenVBand="0" w:oddHBand="1" w:evenHBand="0" w:firstRowFirstColumn="0" w:firstRowLastColumn="0" w:lastRowFirstColumn="0" w:lastRowLastColumn="0"/>
            </w:pPr>
          </w:p>
        </w:tc>
      </w:tr>
      <w:tr w:rsidR="00563D54" w14:paraId="263CD829"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2BF5203E" w14:textId="77777777" w:rsidR="00563D54" w:rsidRDefault="00563D54" w:rsidP="00E915B0">
            <w:r>
              <w:t xml:space="preserve">P1 – Relæ </w:t>
            </w:r>
          </w:p>
        </w:tc>
        <w:tc>
          <w:tcPr>
            <w:tcW w:w="3209" w:type="dxa"/>
          </w:tcPr>
          <w:p w14:paraId="75E2BEAB"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Input 18 V AC 50 Hz</w:t>
            </w:r>
          </w:p>
          <w:p w14:paraId="16B98ACA"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Output 18 V AC 50 Hz</w:t>
            </w:r>
          </w:p>
        </w:tc>
        <w:tc>
          <w:tcPr>
            <w:tcW w:w="3210" w:type="dxa"/>
          </w:tcPr>
          <w:p w14:paraId="670E2F63" w14:textId="77777777" w:rsidR="00563D54" w:rsidRDefault="00563D54" w:rsidP="00563D54">
            <w:pPr>
              <w:pStyle w:val="Listeafsnit"/>
              <w:numPr>
                <w:ilvl w:val="0"/>
                <w:numId w:val="1"/>
              </w:numPr>
              <w:cnfStyle w:val="000000000000" w:firstRow="0" w:lastRow="0" w:firstColumn="0" w:lastColumn="0" w:oddVBand="0" w:evenVBand="0" w:oddHBand="0" w:evenHBand="0" w:firstRowFirstColumn="0" w:firstRowLastColumn="0" w:lastRowFirstColumn="0" w:lastRowLastColumn="0"/>
            </w:pPr>
          </w:p>
        </w:tc>
      </w:tr>
      <w:tr w:rsidR="00563D54" w14:paraId="3C1FFF0B"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73D65A7" w14:textId="77777777" w:rsidR="00563D54" w:rsidRDefault="00563D54" w:rsidP="00E915B0">
            <w:r>
              <w:t>18V_AC – Relæ</w:t>
            </w:r>
          </w:p>
        </w:tc>
        <w:tc>
          <w:tcPr>
            <w:tcW w:w="3209" w:type="dxa"/>
          </w:tcPr>
          <w:p w14:paraId="59717974"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Output 18 V AC 50 Hz</w:t>
            </w:r>
          </w:p>
        </w:tc>
        <w:tc>
          <w:tcPr>
            <w:tcW w:w="3210" w:type="dxa"/>
          </w:tcPr>
          <w:p w14:paraId="714D4369" w14:textId="77777777" w:rsidR="00563D54" w:rsidRDefault="00563D54" w:rsidP="00563D54">
            <w:pPr>
              <w:pStyle w:val="Listeafsnit"/>
              <w:numPr>
                <w:ilvl w:val="0"/>
                <w:numId w:val="1"/>
              </w:numPr>
              <w:cnfStyle w:val="000000100000" w:firstRow="0" w:lastRow="0" w:firstColumn="0" w:lastColumn="0" w:oddVBand="0" w:evenVBand="0" w:oddHBand="1" w:evenHBand="0" w:firstRowFirstColumn="0" w:firstRowLastColumn="0" w:lastRowFirstColumn="0" w:lastRowLastColumn="0"/>
            </w:pPr>
          </w:p>
        </w:tc>
      </w:tr>
    </w:tbl>
    <w:p w14:paraId="3288120D" w14:textId="77777777" w:rsidR="00563D54" w:rsidRPr="00054286" w:rsidRDefault="00563D54" w:rsidP="00563D54"/>
    <w:p w14:paraId="29295A62" w14:textId="77777777" w:rsidR="00563D54" w:rsidRDefault="00563D54" w:rsidP="00563D54">
      <w:pPr>
        <w:pStyle w:val="Overskrift3"/>
      </w:pPr>
      <w:bookmarkStart w:id="36" w:name="_Toc449036722"/>
      <w:bookmarkStart w:id="37" w:name="_Toc449036774"/>
      <w:bookmarkStart w:id="38" w:name="_Toc449043325"/>
      <w:bookmarkStart w:id="39" w:name="_Toc449048324"/>
      <w:bookmarkStart w:id="40" w:name="_Toc449048475"/>
      <w:r>
        <w:t>Signaler til enhed IBD</w:t>
      </w:r>
      <w:bookmarkEnd w:id="36"/>
      <w:bookmarkEnd w:id="37"/>
      <w:bookmarkEnd w:id="38"/>
      <w:bookmarkEnd w:id="39"/>
      <w:bookmarkEnd w:id="40"/>
    </w:p>
    <w:tbl>
      <w:tblPr>
        <w:tblStyle w:val="Almindeligtabel1"/>
        <w:tblW w:w="0" w:type="auto"/>
        <w:tblLook w:val="04A0" w:firstRow="1" w:lastRow="0" w:firstColumn="1" w:lastColumn="0" w:noHBand="0" w:noVBand="1"/>
      </w:tblPr>
      <w:tblGrid>
        <w:gridCol w:w="3209"/>
        <w:gridCol w:w="3209"/>
        <w:gridCol w:w="3210"/>
      </w:tblGrid>
      <w:tr w:rsidR="00563D54" w14:paraId="48F2D214" w14:textId="77777777" w:rsidTr="00E915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27D3D64" w14:textId="77777777" w:rsidR="00563D54" w:rsidRDefault="00563D54" w:rsidP="00E915B0">
            <w:r>
              <w:t>Signaltype</w:t>
            </w:r>
          </w:p>
        </w:tc>
        <w:tc>
          <w:tcPr>
            <w:tcW w:w="3209" w:type="dxa"/>
          </w:tcPr>
          <w:p w14:paraId="09A8EC5D" w14:textId="77777777" w:rsidR="00563D54" w:rsidRDefault="00563D54" w:rsidP="00E915B0">
            <w:pPr>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308066C1" w14:textId="77777777" w:rsidR="00563D54" w:rsidRDefault="00563D54" w:rsidP="00E915B0">
            <w:pPr>
              <w:cnfStyle w:val="100000000000" w:firstRow="1" w:lastRow="0" w:firstColumn="0" w:lastColumn="0" w:oddVBand="0" w:evenVBand="0" w:oddHBand="0" w:evenHBand="0" w:firstRowFirstColumn="0" w:firstRowLastColumn="0" w:lastRowFirstColumn="0" w:lastRowLastColumn="0"/>
            </w:pPr>
            <w:r>
              <w:t>Beskrivelse</w:t>
            </w:r>
          </w:p>
        </w:tc>
      </w:tr>
      <w:tr w:rsidR="00563D54" w14:paraId="14A57CAE"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6722C8C" w14:textId="77777777" w:rsidR="00563D54" w:rsidRDefault="00563D54" w:rsidP="00E915B0">
            <w:r>
              <w:t>18V_AC</w:t>
            </w:r>
          </w:p>
        </w:tc>
        <w:tc>
          <w:tcPr>
            <w:tcW w:w="3209" w:type="dxa"/>
          </w:tcPr>
          <w:p w14:paraId="0523C430" w14:textId="77777777" w:rsidR="00563D54" w:rsidRDefault="00563D54" w:rsidP="00D92BBF">
            <w:pPr>
              <w:cnfStyle w:val="000000100000" w:firstRow="0" w:lastRow="0" w:firstColumn="0" w:lastColumn="0" w:oddVBand="0" w:evenVBand="0" w:oddHBand="1" w:evenHBand="0" w:firstRowFirstColumn="0" w:firstRowLastColumn="0" w:lastRowFirstColumn="0" w:lastRowLastColumn="0"/>
            </w:pPr>
            <w:r>
              <w:t xml:space="preserve">18V AC 50 Hz signal kombineret med et 100kHz </w:t>
            </w:r>
            <w:r w:rsidR="00D92BBF">
              <w:t>X10.1</w:t>
            </w:r>
            <w:r>
              <w:t xml:space="preserve"> signal</w:t>
            </w:r>
          </w:p>
        </w:tc>
        <w:tc>
          <w:tcPr>
            <w:tcW w:w="3210" w:type="dxa"/>
          </w:tcPr>
          <w:p w14:paraId="482A2A4C" w14:textId="77777777" w:rsidR="00563D54" w:rsidRDefault="00563D54" w:rsidP="00D92BBF">
            <w:pPr>
              <w:cnfStyle w:val="000000100000" w:firstRow="0" w:lastRow="0" w:firstColumn="0" w:lastColumn="0" w:oddVBand="0" w:evenVBand="0" w:oddHBand="1" w:evenHBand="0" w:firstRowFirstColumn="0" w:firstRowLastColumn="0" w:lastRowFirstColumn="0" w:lastRowLastColumn="0"/>
            </w:pPr>
            <w:r>
              <w:t xml:space="preserve">18V AC 50 Hz signal fra forsyningsnettet der også indeholder kommunikationen via </w:t>
            </w:r>
            <w:r w:rsidR="00D92BBF">
              <w:t>X10.1</w:t>
            </w:r>
            <w:r>
              <w:t xml:space="preserve"> protokollen der udvikles specifikt til dette produkt, s</w:t>
            </w:r>
            <w:r w:rsidRPr="00F13237">
              <w:t>e protokol afsnit for yderligere information</w:t>
            </w:r>
            <w:r>
              <w:t>.</w:t>
            </w:r>
          </w:p>
        </w:tc>
      </w:tr>
      <w:tr w:rsidR="00563D54" w14:paraId="0C597FEF"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2BACD53C" w14:textId="77777777" w:rsidR="00563D54" w:rsidRDefault="00563D54" w:rsidP="00E915B0">
            <w:r>
              <w:t>Lys</w:t>
            </w:r>
          </w:p>
        </w:tc>
        <w:tc>
          <w:tcPr>
            <w:tcW w:w="3209" w:type="dxa"/>
          </w:tcPr>
          <w:p w14:paraId="207D3737"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7EBBF957"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Lys i 2 farver afhængig af hvilket LED indikator der lyser.</w:t>
            </w:r>
          </w:p>
        </w:tc>
      </w:tr>
      <w:tr w:rsidR="00563D54" w14:paraId="1047F8FB"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08DBB14" w14:textId="77777777" w:rsidR="00563D54" w:rsidRDefault="00563D54" w:rsidP="00E915B0">
            <w:r>
              <w:t>DC_10V</w:t>
            </w:r>
          </w:p>
        </w:tc>
        <w:tc>
          <w:tcPr>
            <w:tcW w:w="3209" w:type="dxa"/>
          </w:tcPr>
          <w:p w14:paraId="384EE481"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10V DC signal</w:t>
            </w:r>
          </w:p>
        </w:tc>
        <w:tc>
          <w:tcPr>
            <w:tcW w:w="3210" w:type="dxa"/>
          </w:tcPr>
          <w:p w14:paraId="45A0F477"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Forsyningsspænding til vores arduino mega2560 microcontroller der har egen dc converter monteret.</w:t>
            </w:r>
          </w:p>
          <w:p w14:paraId="4ACF5DA2"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Signalet er et DC 10V signal +/- 0.5V</w:t>
            </w:r>
          </w:p>
        </w:tc>
      </w:tr>
      <w:tr w:rsidR="00563D54" w14:paraId="38589AC8"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34276297" w14:textId="77777777" w:rsidR="00563D54" w:rsidRDefault="00563D54" w:rsidP="00E915B0">
            <w:r>
              <w:lastRenderedPageBreak/>
              <w:t>DC_5V</w:t>
            </w:r>
          </w:p>
        </w:tc>
        <w:tc>
          <w:tcPr>
            <w:tcW w:w="3209" w:type="dxa"/>
          </w:tcPr>
          <w:p w14:paraId="65FE178A"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5V DC signal</w:t>
            </w:r>
          </w:p>
        </w:tc>
        <w:tc>
          <w:tcPr>
            <w:tcW w:w="3210" w:type="dxa"/>
          </w:tcPr>
          <w:p w14:paraId="5FD9FD6B"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 xml:space="preserve">Forsyningsspænding til moduler der har behov for 5V dc spænding. </w:t>
            </w:r>
          </w:p>
          <w:p w14:paraId="48DBEE7A"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Signalet er et DC signal på 5V +/- 0.5V</w:t>
            </w:r>
          </w:p>
        </w:tc>
      </w:tr>
      <w:tr w:rsidR="00563D54" w14:paraId="1F7E7916"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A36CA0A" w14:textId="77777777" w:rsidR="00563D54" w:rsidRDefault="00563D54" w:rsidP="00E915B0">
            <w:r>
              <w:t>GND</w:t>
            </w:r>
          </w:p>
        </w:tc>
        <w:tc>
          <w:tcPr>
            <w:tcW w:w="3209" w:type="dxa"/>
          </w:tcPr>
          <w:p w14:paraId="62F1C43D"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0V DC signal</w:t>
            </w:r>
          </w:p>
        </w:tc>
        <w:tc>
          <w:tcPr>
            <w:tcW w:w="3210" w:type="dxa"/>
          </w:tcPr>
          <w:p w14:paraId="7002337F"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 xml:space="preserve">Reference spænding til DC forsyningsspændinger samt til digitale signaler. </w:t>
            </w:r>
          </w:p>
        </w:tc>
      </w:tr>
      <w:tr w:rsidR="00563D54" w14:paraId="25924FAF"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51F814D6" w14:textId="77777777" w:rsidR="00563D54" w:rsidRDefault="00563D54" w:rsidP="00E915B0">
            <w:r>
              <w:t>Digital</w:t>
            </w:r>
          </w:p>
        </w:tc>
        <w:tc>
          <w:tcPr>
            <w:tcW w:w="3209" w:type="dxa"/>
          </w:tcPr>
          <w:p w14:paraId="35443966"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0-5V DC signal</w:t>
            </w:r>
          </w:p>
        </w:tc>
        <w:tc>
          <w:tcPr>
            <w:tcW w:w="3210" w:type="dxa"/>
          </w:tcPr>
          <w:p w14:paraId="155AC7DD"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 xml:space="preserve">Digitalt signal </w:t>
            </w:r>
          </w:p>
          <w:p w14:paraId="56B2198A"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 xml:space="preserve">3V til 5V = 1 </w:t>
            </w:r>
          </w:p>
          <w:p w14:paraId="098A9C14"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0V til 1.5V = 0</w:t>
            </w:r>
          </w:p>
        </w:tc>
      </w:tr>
      <w:tr w:rsidR="00563D54" w14:paraId="036900A7" w14:textId="77777777" w:rsidTr="00E915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07AAB0" w14:textId="77777777" w:rsidR="00563D54" w:rsidRDefault="00563D54" w:rsidP="00D92BBF">
            <w:r>
              <w:t>X1</w:t>
            </w:r>
            <w:r w:rsidR="00D92BBF">
              <w:t>0.1</w:t>
            </w:r>
            <w:r>
              <w:t>_CLK</w:t>
            </w:r>
          </w:p>
        </w:tc>
        <w:tc>
          <w:tcPr>
            <w:tcW w:w="3209" w:type="dxa"/>
          </w:tcPr>
          <w:p w14:paraId="362C1208" w14:textId="77777777" w:rsidR="00563D54" w:rsidRDefault="00563D54" w:rsidP="00E915B0">
            <w:pPr>
              <w:cnfStyle w:val="000000100000" w:firstRow="0" w:lastRow="0" w:firstColumn="0" w:lastColumn="0" w:oddVBand="0" w:evenVBand="0" w:oddHBand="1" w:evenHBand="0" w:firstRowFirstColumn="0" w:firstRowLastColumn="0" w:lastRowFirstColumn="0" w:lastRowLastColumn="0"/>
            </w:pPr>
            <w:r>
              <w:t>0-5V timing signal</w:t>
            </w:r>
          </w:p>
        </w:tc>
        <w:tc>
          <w:tcPr>
            <w:tcW w:w="3210" w:type="dxa"/>
          </w:tcPr>
          <w:p w14:paraId="53BC8C8E" w14:textId="77777777" w:rsidR="00563D54" w:rsidRDefault="00563D54" w:rsidP="00D92BBF">
            <w:pPr>
              <w:cnfStyle w:val="000000100000" w:firstRow="0" w:lastRow="0" w:firstColumn="0" w:lastColumn="0" w:oddVBand="0" w:evenVBand="0" w:oddHBand="1" w:evenHBand="0" w:firstRowFirstColumn="0" w:firstRowLastColumn="0" w:lastRowFirstColumn="0" w:lastRowLastColumn="0"/>
            </w:pPr>
            <w:r>
              <w:t xml:space="preserve">0-5V timing signal der er genereret af zero-cross detektoren til at bestemme hvornår der skal aflæses kommunikation ud fra </w:t>
            </w:r>
            <w:r w:rsidR="00D92BBF">
              <w:t>X10.1</w:t>
            </w:r>
            <w:r>
              <w:t xml:space="preserve"> protokollen. </w:t>
            </w:r>
            <w:r w:rsidRPr="00F13237">
              <w:t>Se protokol afsnit for yderligere information</w:t>
            </w:r>
            <w:r>
              <w:t>.</w:t>
            </w:r>
          </w:p>
        </w:tc>
      </w:tr>
      <w:tr w:rsidR="00563D54" w14:paraId="60263C8D" w14:textId="77777777" w:rsidTr="00E915B0">
        <w:tc>
          <w:tcPr>
            <w:cnfStyle w:val="001000000000" w:firstRow="0" w:lastRow="0" w:firstColumn="1" w:lastColumn="0" w:oddVBand="0" w:evenVBand="0" w:oddHBand="0" w:evenHBand="0" w:firstRowFirstColumn="0" w:firstRowLastColumn="0" w:lastRowFirstColumn="0" w:lastRowLastColumn="0"/>
            <w:tcW w:w="3209" w:type="dxa"/>
          </w:tcPr>
          <w:p w14:paraId="6E4AAAB5" w14:textId="77777777" w:rsidR="00563D54" w:rsidRDefault="00563D54" w:rsidP="00E915B0">
            <w:r>
              <w:t>LED_CONTROL</w:t>
            </w:r>
          </w:p>
        </w:tc>
        <w:tc>
          <w:tcPr>
            <w:tcW w:w="3209" w:type="dxa"/>
          </w:tcPr>
          <w:p w14:paraId="4183C9C1" w14:textId="77777777" w:rsidR="00563D54" w:rsidRDefault="00563D54" w:rsidP="00E915B0">
            <w:pPr>
              <w:cnfStyle w:val="000000000000" w:firstRow="0" w:lastRow="0" w:firstColumn="0" w:lastColumn="0" w:oddVBand="0" w:evenVBand="0" w:oddHBand="0" w:evenHBand="0" w:firstRowFirstColumn="0" w:firstRowLastColumn="0" w:lastRowFirstColumn="0" w:lastRowLastColumn="0"/>
            </w:pPr>
            <w:r>
              <w:t>0-5V digitale signaler til styring af LED indikatorer</w:t>
            </w:r>
          </w:p>
        </w:tc>
        <w:tc>
          <w:tcPr>
            <w:tcW w:w="3210" w:type="dxa"/>
          </w:tcPr>
          <w:p w14:paraId="77DFCF72" w14:textId="77777777" w:rsidR="00563D54" w:rsidRDefault="00563D54" w:rsidP="00D92BBF">
            <w:pPr>
              <w:cnfStyle w:val="000000000000" w:firstRow="0" w:lastRow="0" w:firstColumn="0" w:lastColumn="0" w:oddVBand="0" w:evenVBand="0" w:oddHBand="0" w:evenHBand="0" w:firstRowFirstColumn="0" w:firstRowLastColumn="0" w:lastRowFirstColumn="0" w:lastRowLastColumn="0"/>
            </w:pPr>
            <w:r>
              <w:t xml:space="preserve">2 0-5V digitale signaler der styre power indikator LED samt </w:t>
            </w:r>
            <w:r w:rsidR="00D92BBF">
              <w:t>X10.1</w:t>
            </w:r>
            <w:r>
              <w:t xml:space="preserve"> kommunikationsindikator LED der begge er active high.</w:t>
            </w:r>
          </w:p>
        </w:tc>
      </w:tr>
    </w:tbl>
    <w:p w14:paraId="35EDDC0B" w14:textId="77777777" w:rsidR="00563D54" w:rsidRDefault="00563D54" w:rsidP="00563D54"/>
    <w:p w14:paraId="011F5E47" w14:textId="77777777" w:rsidR="00563D54" w:rsidRDefault="00563D54" w:rsidP="00563D54">
      <w:pPr>
        <w:pStyle w:val="Overskrift3"/>
      </w:pPr>
      <w:bookmarkStart w:id="41" w:name="_Toc449036723"/>
      <w:bookmarkStart w:id="42" w:name="_Toc449036775"/>
      <w:bookmarkStart w:id="43" w:name="_Toc449043326"/>
      <w:bookmarkStart w:id="44" w:name="_Toc449048325"/>
      <w:bookmarkStart w:id="45" w:name="_Toc449048476"/>
      <w:r>
        <w:t>Signaler:</w:t>
      </w:r>
      <w:bookmarkEnd w:id="41"/>
      <w:bookmarkEnd w:id="42"/>
      <w:bookmarkEnd w:id="43"/>
      <w:bookmarkEnd w:id="44"/>
      <w:bookmarkEnd w:id="45"/>
    </w:p>
    <w:p w14:paraId="2B7079D3" w14:textId="77777777" w:rsidR="00563D54" w:rsidRPr="002733EF" w:rsidRDefault="00563D54" w:rsidP="00563D54">
      <w:r w:rsidRPr="008559DC">
        <w:rPr>
          <w:b/>
        </w:rPr>
        <w:t>L1:LYS</w:t>
      </w:r>
      <w:r>
        <w:rPr>
          <w:b/>
        </w:rPr>
        <w:t xml:space="preserve"> </w:t>
      </w:r>
      <w:r>
        <w:t xml:space="preserve">er et synligt lyssignal fra LED indikatorerne på enheden der viser om enheden er tilsluttet korrekt til lysnettet samt om der er igangværende kommunikation på </w:t>
      </w:r>
      <w:r w:rsidR="00D92BBF">
        <w:t>X10.1</w:t>
      </w:r>
      <w:r>
        <w:t>.</w:t>
      </w:r>
    </w:p>
    <w:p w14:paraId="14FE57B1" w14:textId="77777777" w:rsidR="00563D54" w:rsidRPr="002733EF" w:rsidRDefault="00563D54" w:rsidP="00563D54">
      <w:r w:rsidRPr="008559DC">
        <w:rPr>
          <w:b/>
        </w:rPr>
        <w:t>Pout: 18V_AC</w:t>
      </w:r>
      <w:r>
        <w:rPr>
          <w:b/>
        </w:rPr>
        <w:t xml:space="preserve"> </w:t>
      </w:r>
      <w:r>
        <w:t xml:space="preserve">er et 18V </w:t>
      </w:r>
      <w:r w:rsidR="00D92BBF">
        <w:t>AC</w:t>
      </w:r>
      <w:r>
        <w:t xml:space="preserve"> 50 Hz signal der fungere som spændingsforsyning til en lampe, dette signal anvendes til at styre om lampen er tændt eller slukket.</w:t>
      </w:r>
    </w:p>
    <w:p w14:paraId="7C76DD94" w14:textId="77777777" w:rsidR="00563D54" w:rsidRDefault="00563D54" w:rsidP="00563D54">
      <w:r w:rsidRPr="008559DC">
        <w:rPr>
          <w:b/>
        </w:rPr>
        <w:t>P1: 18V_AC</w:t>
      </w:r>
      <w:r>
        <w:rPr>
          <w:b/>
        </w:rPr>
        <w:t xml:space="preserve"> </w:t>
      </w:r>
      <w:r>
        <w:t xml:space="preserve">er et 18V </w:t>
      </w:r>
      <w:r w:rsidR="00D92BBF">
        <w:t>AC</w:t>
      </w:r>
      <w:r>
        <w:t xml:space="preserve"> 50 Hz signal som samtidig indeholder et kommunikationssignal der  følger </w:t>
      </w:r>
      <w:r w:rsidR="00D92BBF">
        <w:t>X10.1</w:t>
      </w:r>
      <w:r>
        <w:t xml:space="preserve"> protokollen. Signalet fungere som spændingsforsyning til systemets blokke samt som kommunikationssignal mellem styreboksen og enhederne via </w:t>
      </w:r>
      <w:r w:rsidR="00D92BBF">
        <w:t>X10.1</w:t>
      </w:r>
      <w:r>
        <w:t xml:space="preserve"> protokollen.</w:t>
      </w:r>
    </w:p>
    <w:p w14:paraId="771F68C4" w14:textId="77777777" w:rsidR="00563D54" w:rsidRDefault="00563D54" w:rsidP="00563D54">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w:t>
      </w:r>
      <w:r w:rsidR="00D92BBF">
        <w:t>X10.1</w:t>
      </w:r>
      <w:r>
        <w:t xml:space="preserve"> protokollen.</w:t>
      </w:r>
    </w:p>
    <w:p w14:paraId="0B032250" w14:textId="77777777" w:rsidR="00563D54" w:rsidRPr="000A2437" w:rsidRDefault="00563D54" w:rsidP="00563D54">
      <w:pPr>
        <w:rPr>
          <w:sz w:val="20"/>
          <w:szCs w:val="20"/>
        </w:rPr>
      </w:pPr>
      <w:r>
        <w:rPr>
          <w:b/>
        </w:rPr>
        <w:t xml:space="preserve">D1: Digital </w:t>
      </w:r>
      <w:r>
        <w:t xml:space="preserve">er et digital 0-5V serielt signal til datatransmission mellem </w:t>
      </w:r>
      <w:r w:rsidR="00D92BBF">
        <w:t>X10.1</w:t>
      </w:r>
      <w:r>
        <w:t xml:space="preserve">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12481B53" w14:textId="77777777" w:rsidR="00563D54" w:rsidRDefault="00563D54" w:rsidP="00563D54">
      <w:r>
        <w:rPr>
          <w:b/>
        </w:rPr>
        <w:t xml:space="preserve">CLK: X15_CLK </w:t>
      </w:r>
      <w:r>
        <w:t>er et timingsignal der fortæller microcontrolleren hvornår D1 kan aflæses eller skrives til i forbindelse med kommunikation via X1</w:t>
      </w:r>
      <w:r w:rsidR="00D92BBF">
        <w:t>0.1</w:t>
      </w:r>
      <w:r>
        <w:t xml:space="preserve"> protokollen.</w:t>
      </w:r>
    </w:p>
    <w:p w14:paraId="734D04D5" w14:textId="77777777" w:rsidR="00563D54" w:rsidRDefault="00563D54" w:rsidP="00563D54">
      <w:r>
        <w:rPr>
          <w:b/>
        </w:rPr>
        <w:t xml:space="preserve">Vcc: DC_5V </w:t>
      </w:r>
      <w:r>
        <w:t>er et +5V dc (+/- 0,5V ) signal der forsyner 5V modulerne med spænding.</w:t>
      </w:r>
    </w:p>
    <w:p w14:paraId="6CBF5CBB" w14:textId="77777777" w:rsidR="00563D54" w:rsidRDefault="00563D54" w:rsidP="00563D54">
      <w:r>
        <w:rPr>
          <w:b/>
        </w:rPr>
        <w:t xml:space="preserve">DC_10V:DC_10V </w:t>
      </w:r>
      <w:r>
        <w:t>er et +10V (+/- 0,5V ) dc signal der fungere som spændingsforsyning for microcontrolleren.</w:t>
      </w:r>
    </w:p>
    <w:p w14:paraId="04556DCB" w14:textId="77777777" w:rsidR="00563D54" w:rsidRDefault="00563D54" w:rsidP="00563D54">
      <w:r>
        <w:rPr>
          <w:b/>
        </w:rPr>
        <w:t xml:space="preserve">GND: GND </w:t>
      </w:r>
      <w:r>
        <w:t>er 0V reference spændingen til DC forsyningsspændingerne på 5V og 10V.</w:t>
      </w:r>
    </w:p>
    <w:p w14:paraId="5C61C1F6" w14:textId="77777777" w:rsidR="00563D54" w:rsidRDefault="00563D54" w:rsidP="00563D54">
      <w:pPr>
        <w:rPr>
          <w:sz w:val="20"/>
          <w:szCs w:val="20"/>
        </w:rPr>
      </w:pPr>
      <w:r>
        <w:rPr>
          <w:b/>
        </w:rPr>
        <w:lastRenderedPageBreak/>
        <w:t xml:space="preserve">RC1:Digital </w:t>
      </w:r>
      <w:r>
        <w:t xml:space="preserve">er et digitalt 0-5V signal der driver relæet der styre om der er et 18V </w:t>
      </w:r>
      <w:r w:rsidR="00D92BBF">
        <w:t>AC</w:t>
      </w:r>
      <w:bookmarkStart w:id="46" w:name="_GoBack"/>
      <w:bookmarkEnd w:id="46"/>
      <w:r>
        <w:t xml:space="preserve">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p>
    <w:p w14:paraId="2D5AE391" w14:textId="77777777" w:rsidR="0006573E" w:rsidRDefault="0006573E"/>
    <w:sectPr w:rsidR="0006573E">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2861820"/>
      <w:docPartObj>
        <w:docPartGallery w:val="Page Numbers (Bottom of Page)"/>
        <w:docPartUnique/>
      </w:docPartObj>
    </w:sdtPr>
    <w:sdtEndPr/>
    <w:sdtContent>
      <w:p w14:paraId="409BFECE" w14:textId="77777777" w:rsidR="00F13237" w:rsidRDefault="00D92BBF">
        <w:pPr>
          <w:pStyle w:val="Sidefod"/>
          <w:jc w:val="center"/>
        </w:pPr>
        <w:r>
          <w:fldChar w:fldCharType="begin"/>
        </w:r>
        <w:r>
          <w:instrText xml:space="preserve">PAGE   </w:instrText>
        </w:r>
        <w:r>
          <w:instrText>\* MERGEFORMAT</w:instrText>
        </w:r>
        <w:r>
          <w:fldChar w:fldCharType="separate"/>
        </w:r>
        <w:r>
          <w:rPr>
            <w:noProof/>
          </w:rPr>
          <w:t>14</w:t>
        </w:r>
        <w:r>
          <w:fldChar w:fldCharType="end"/>
        </w:r>
      </w:p>
    </w:sdtContent>
  </w:sdt>
  <w:p w14:paraId="3B8B0C9D" w14:textId="77777777" w:rsidR="00F13237" w:rsidRDefault="00D92BBF">
    <w:pPr>
      <w:pStyle w:val="Sidefod"/>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3D54"/>
    <w:rsid w:val="0006573E"/>
    <w:rsid w:val="00563D54"/>
    <w:rsid w:val="00D92BBF"/>
    <w:rsid w:val="00F667D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1026E5"/>
  <w15:chartTrackingRefBased/>
  <w15:docId w15:val="{5854F7FF-C44F-4B44-BE3C-37B315EA2E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3D54"/>
  </w:style>
  <w:style w:type="paragraph" w:styleId="Overskrift1">
    <w:name w:val="heading 1"/>
    <w:basedOn w:val="Normal"/>
    <w:next w:val="Normal"/>
    <w:link w:val="Overskrift1Tegn"/>
    <w:uiPriority w:val="9"/>
    <w:qFormat/>
    <w:rsid w:val="00563D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563D5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563D5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563D54"/>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563D54"/>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563D54"/>
    <w:rPr>
      <w:rFonts w:asciiTheme="majorHAnsi" w:eastAsiaTheme="majorEastAsia" w:hAnsiTheme="majorHAnsi" w:cstheme="majorBidi"/>
      <w:color w:val="1F4D78" w:themeColor="accent1" w:themeShade="7F"/>
      <w:sz w:val="24"/>
      <w:szCs w:val="24"/>
    </w:rPr>
  </w:style>
  <w:style w:type="paragraph" w:styleId="Titel">
    <w:name w:val="Title"/>
    <w:basedOn w:val="Normal"/>
    <w:next w:val="Normal"/>
    <w:link w:val="TitelTegn"/>
    <w:uiPriority w:val="10"/>
    <w:qFormat/>
    <w:rsid w:val="00563D5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563D54"/>
    <w:rPr>
      <w:rFonts w:asciiTheme="majorHAnsi" w:eastAsiaTheme="majorEastAsia" w:hAnsiTheme="majorHAnsi" w:cstheme="majorBidi"/>
      <w:spacing w:val="-10"/>
      <w:kern w:val="28"/>
      <w:sz w:val="56"/>
      <w:szCs w:val="56"/>
    </w:rPr>
  </w:style>
  <w:style w:type="paragraph" w:styleId="Overskrift">
    <w:name w:val="TOC Heading"/>
    <w:basedOn w:val="Overskrift1"/>
    <w:next w:val="Normal"/>
    <w:uiPriority w:val="39"/>
    <w:unhideWhenUsed/>
    <w:qFormat/>
    <w:rsid w:val="00563D54"/>
    <w:pPr>
      <w:outlineLvl w:val="9"/>
    </w:pPr>
    <w:rPr>
      <w:lang w:eastAsia="da-DK"/>
    </w:rPr>
  </w:style>
  <w:style w:type="paragraph" w:styleId="Indholdsfortegnelse2">
    <w:name w:val="toc 2"/>
    <w:basedOn w:val="Normal"/>
    <w:next w:val="Normal"/>
    <w:autoRedefine/>
    <w:uiPriority w:val="39"/>
    <w:unhideWhenUsed/>
    <w:rsid w:val="00563D54"/>
    <w:pPr>
      <w:spacing w:after="100"/>
      <w:ind w:left="220"/>
    </w:pPr>
    <w:rPr>
      <w:rFonts w:eastAsiaTheme="minorEastAsia" w:cs="Times New Roman"/>
      <w:lang w:eastAsia="da-DK"/>
    </w:rPr>
  </w:style>
  <w:style w:type="paragraph" w:styleId="Indholdsfortegnelse1">
    <w:name w:val="toc 1"/>
    <w:basedOn w:val="Normal"/>
    <w:next w:val="Normal"/>
    <w:autoRedefine/>
    <w:uiPriority w:val="39"/>
    <w:unhideWhenUsed/>
    <w:rsid w:val="00563D54"/>
    <w:pPr>
      <w:spacing w:after="100"/>
    </w:pPr>
    <w:rPr>
      <w:rFonts w:eastAsiaTheme="minorEastAsia" w:cs="Times New Roman"/>
      <w:lang w:eastAsia="da-DK"/>
    </w:rPr>
  </w:style>
  <w:style w:type="character" w:styleId="Hyperlink">
    <w:name w:val="Hyperlink"/>
    <w:basedOn w:val="Standardskrifttypeiafsnit"/>
    <w:uiPriority w:val="99"/>
    <w:unhideWhenUsed/>
    <w:rsid w:val="00563D54"/>
    <w:rPr>
      <w:color w:val="0563C1" w:themeColor="hyperlink"/>
      <w:u w:val="single"/>
    </w:rPr>
  </w:style>
  <w:style w:type="paragraph" w:styleId="Billedtekst">
    <w:name w:val="caption"/>
    <w:basedOn w:val="Normal"/>
    <w:next w:val="Normal"/>
    <w:uiPriority w:val="35"/>
    <w:unhideWhenUsed/>
    <w:qFormat/>
    <w:rsid w:val="00563D54"/>
    <w:pPr>
      <w:spacing w:after="200" w:line="240" w:lineRule="auto"/>
    </w:pPr>
    <w:rPr>
      <w:i/>
      <w:iCs/>
      <w:color w:val="44546A" w:themeColor="text2"/>
      <w:sz w:val="18"/>
      <w:szCs w:val="18"/>
    </w:rPr>
  </w:style>
  <w:style w:type="table" w:styleId="Almindeligtabel1">
    <w:name w:val="Plain Table 1"/>
    <w:basedOn w:val="Tabel-Normal"/>
    <w:uiPriority w:val="41"/>
    <w:rsid w:val="00563D5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eafsnit">
    <w:name w:val="List Paragraph"/>
    <w:basedOn w:val="Normal"/>
    <w:uiPriority w:val="34"/>
    <w:qFormat/>
    <w:rsid w:val="00563D54"/>
    <w:pPr>
      <w:ind w:left="720"/>
      <w:contextualSpacing/>
    </w:pPr>
  </w:style>
  <w:style w:type="paragraph" w:styleId="Sidefod">
    <w:name w:val="footer"/>
    <w:basedOn w:val="Normal"/>
    <w:link w:val="SidefodTegn"/>
    <w:uiPriority w:val="99"/>
    <w:unhideWhenUsed/>
    <w:rsid w:val="00563D54"/>
    <w:pPr>
      <w:tabs>
        <w:tab w:val="center" w:pos="4513"/>
        <w:tab w:val="right" w:pos="9026"/>
      </w:tabs>
      <w:spacing w:after="0" w:line="240" w:lineRule="auto"/>
    </w:pPr>
  </w:style>
  <w:style w:type="character" w:customStyle="1" w:styleId="SidefodTegn">
    <w:name w:val="Sidefod Tegn"/>
    <w:basedOn w:val="Standardskrifttypeiafsnit"/>
    <w:link w:val="Sidefod"/>
    <w:uiPriority w:val="99"/>
    <w:rsid w:val="00563D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tegning1.vsdx"/><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image" Target="media/image5.png"/><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TotalTime>
  <Pages>14</Pages>
  <Words>2050</Words>
  <Characters>12509</Characters>
  <Application>Microsoft Office Word</Application>
  <DocSecurity>0</DocSecurity>
  <Lines>104</Lines>
  <Paragraphs>2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5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nis Poulsen</dc:creator>
  <cp:keywords/>
  <dc:description/>
  <cp:lastModifiedBy>Dennis Poulsen</cp:lastModifiedBy>
  <cp:revision>1</cp:revision>
  <dcterms:created xsi:type="dcterms:W3CDTF">2016-05-02T17:13:00Z</dcterms:created>
  <dcterms:modified xsi:type="dcterms:W3CDTF">2016-05-02T17:41:00Z</dcterms:modified>
</cp:coreProperties>
</file>